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F8956B" w14:textId="77777777" w:rsidR="00073076" w:rsidRPr="00A05D9A" w:rsidRDefault="00073076" w:rsidP="00073076">
      <w:pPr>
        <w:jc w:val="left"/>
      </w:pPr>
      <w:bookmarkStart w:id="0" w:name="_Hlk484890534"/>
      <w:bookmarkEnd w:id="0"/>
      <w:r w:rsidRPr="00082394">
        <w:rPr>
          <w:noProof/>
        </w:rPr>
        <w:drawing>
          <wp:inline distT="0" distB="0" distL="0" distR="0" wp14:anchorId="2993FA0A" wp14:editId="2CEC0E54">
            <wp:extent cx="5147374" cy="1150620"/>
            <wp:effectExtent l="0" t="0" r="0" b="0"/>
            <wp:docPr id="1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92DF8" w14:textId="77777777" w:rsidR="00073076" w:rsidRPr="00A05D9A" w:rsidRDefault="00073076" w:rsidP="00073076"/>
    <w:p w14:paraId="14B57CDB" w14:textId="77777777" w:rsidR="00073076" w:rsidRPr="00A05D9A" w:rsidRDefault="00073076" w:rsidP="00073076"/>
    <w:p w14:paraId="11839768" w14:textId="77777777" w:rsidR="00073076" w:rsidRPr="00A05D9A" w:rsidRDefault="00073076" w:rsidP="00073076"/>
    <w:p w14:paraId="00542CF4" w14:textId="77777777" w:rsidR="00073076" w:rsidRPr="00A05D9A" w:rsidRDefault="00073076" w:rsidP="00073076"/>
    <w:p w14:paraId="384D3AA6" w14:textId="77777777" w:rsidR="00073076" w:rsidRPr="00A05D9A" w:rsidRDefault="00073076" w:rsidP="00073076"/>
    <w:p w14:paraId="05CFBA04" w14:textId="77777777" w:rsidR="00073076" w:rsidRPr="00A05D9A" w:rsidRDefault="00073076" w:rsidP="00073076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G16</w:t>
      </w:r>
      <w:r>
        <w:rPr>
          <w:rFonts w:hint="eastAsia"/>
          <w:b/>
          <w:sz w:val="52"/>
          <w:szCs w:val="52"/>
        </w:rPr>
        <w:t>软件</w:t>
      </w:r>
      <w:r>
        <w:rPr>
          <w:b/>
          <w:sz w:val="52"/>
          <w:szCs w:val="52"/>
        </w:rPr>
        <w:t>需求规格说明书</w:t>
      </w:r>
    </w:p>
    <w:p w14:paraId="0D1FE6CD" w14:textId="77777777" w:rsidR="00073076" w:rsidRPr="00A05D9A" w:rsidRDefault="00073076" w:rsidP="00073076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>
        <w:rPr>
          <w:b/>
          <w:sz w:val="24"/>
          <w:szCs w:val="24"/>
        </w:rPr>
        <w:t>V</w:t>
      </w:r>
      <w:r>
        <w:rPr>
          <w:rFonts w:hint="eastAsia"/>
          <w:b/>
          <w:sz w:val="24"/>
          <w:szCs w:val="24"/>
        </w:rPr>
        <w:t>0.0.1</w:t>
      </w:r>
      <w:r w:rsidRPr="00A05D9A">
        <w:rPr>
          <w:rFonts w:hint="eastAsia"/>
          <w:b/>
          <w:sz w:val="24"/>
          <w:szCs w:val="24"/>
        </w:rPr>
        <w:t>】</w:t>
      </w:r>
    </w:p>
    <w:p w14:paraId="1BE5F48E" w14:textId="77777777" w:rsidR="00073076" w:rsidRPr="00A05D9A" w:rsidRDefault="00073076" w:rsidP="00073076"/>
    <w:p w14:paraId="5FE3BA42" w14:textId="77777777" w:rsidR="00073076" w:rsidRPr="00A05D9A" w:rsidRDefault="00073076" w:rsidP="00073076">
      <w:pPr>
        <w:jc w:val="center"/>
      </w:pPr>
    </w:p>
    <w:p w14:paraId="3E6D6B8A" w14:textId="77777777" w:rsidR="00073076" w:rsidRPr="00A05D9A" w:rsidRDefault="00073076" w:rsidP="00073076"/>
    <w:p w14:paraId="06C366C0" w14:textId="77777777" w:rsidR="00073076" w:rsidRPr="00A05D9A" w:rsidRDefault="00073076" w:rsidP="00073076"/>
    <w:p w14:paraId="11499085" w14:textId="77777777" w:rsidR="00073076" w:rsidRPr="00A05D9A" w:rsidRDefault="00073076" w:rsidP="00073076"/>
    <w:p w14:paraId="4E39FDB5" w14:textId="77777777" w:rsidR="00073076" w:rsidRPr="00A05D9A" w:rsidRDefault="00073076" w:rsidP="00073076"/>
    <w:p w14:paraId="21C6D5DB" w14:textId="77777777" w:rsidR="00073076" w:rsidRPr="00A05D9A" w:rsidRDefault="00073076" w:rsidP="00073076"/>
    <w:p w14:paraId="640708E0" w14:textId="77777777" w:rsidR="00073076" w:rsidRPr="00A05D9A" w:rsidRDefault="00073076" w:rsidP="00073076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张伟鹏</w:t>
      </w:r>
    </w:p>
    <w:p w14:paraId="7CEC5CCD" w14:textId="77777777" w:rsidR="00073076" w:rsidRPr="00A05D9A" w:rsidRDefault="00073076" w:rsidP="00073076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余敬，唐子煜</w:t>
      </w:r>
    </w:p>
    <w:p w14:paraId="12B1261A" w14:textId="77777777" w:rsidR="00073076" w:rsidRPr="00A05D9A" w:rsidRDefault="00073076" w:rsidP="00073076"/>
    <w:p w14:paraId="310F7037" w14:textId="77777777" w:rsidR="00073076" w:rsidRPr="00CF3DA8" w:rsidRDefault="00073076" w:rsidP="00073076"/>
    <w:p w14:paraId="3850AD5F" w14:textId="77777777" w:rsidR="00073076" w:rsidRPr="00A05D9A" w:rsidRDefault="00073076" w:rsidP="00073076"/>
    <w:p w14:paraId="0A17E29E" w14:textId="77777777" w:rsidR="00073076" w:rsidRDefault="00073076" w:rsidP="00073076"/>
    <w:p w14:paraId="4046AD4B" w14:textId="77777777" w:rsidR="008935DB" w:rsidRDefault="008935DB" w:rsidP="00073076"/>
    <w:p w14:paraId="36DB75C7" w14:textId="77777777" w:rsidR="008935DB" w:rsidRDefault="008935DB" w:rsidP="00073076"/>
    <w:p w14:paraId="1C42335B" w14:textId="77777777" w:rsidR="008935DB" w:rsidRDefault="008935DB" w:rsidP="00073076"/>
    <w:p w14:paraId="32B8D84A" w14:textId="77777777" w:rsidR="008935DB" w:rsidRDefault="008935DB" w:rsidP="00073076"/>
    <w:p w14:paraId="784E6B7E" w14:textId="77777777" w:rsidR="008935DB" w:rsidRDefault="008935DB" w:rsidP="00073076"/>
    <w:p w14:paraId="737EAE17" w14:textId="77777777" w:rsidR="008935DB" w:rsidRDefault="008935DB" w:rsidP="00073076"/>
    <w:p w14:paraId="5DE9A928" w14:textId="77777777" w:rsidR="008935DB" w:rsidRDefault="008935DB" w:rsidP="00073076"/>
    <w:p w14:paraId="680B46A9" w14:textId="77777777" w:rsidR="008935DB" w:rsidRDefault="008935DB" w:rsidP="00073076"/>
    <w:p w14:paraId="13A2A726" w14:textId="77777777" w:rsidR="008935DB" w:rsidRDefault="008935DB" w:rsidP="00073076"/>
    <w:p w14:paraId="61F329E7" w14:textId="77777777" w:rsidR="008935DB" w:rsidRPr="00A05D9A" w:rsidRDefault="008935DB" w:rsidP="00073076"/>
    <w:p w14:paraId="515D775A" w14:textId="77777777" w:rsidR="00073076" w:rsidRPr="00A05D9A" w:rsidRDefault="00073076" w:rsidP="00073076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>
        <w:rPr>
          <w:rFonts w:hint="eastAsia"/>
          <w:b/>
          <w:sz w:val="28"/>
          <w:szCs w:val="28"/>
        </w:rPr>
        <w:t>2017</w:t>
      </w:r>
      <w:r w:rsidRPr="00A05D9A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>21</w:t>
      </w:r>
      <w:r w:rsidRPr="00A05D9A">
        <w:rPr>
          <w:rFonts w:hint="eastAsia"/>
          <w:b/>
          <w:sz w:val="28"/>
          <w:szCs w:val="28"/>
        </w:rPr>
        <w:t>日</w:t>
      </w:r>
    </w:p>
    <w:p w14:paraId="09B89B21" w14:textId="77777777" w:rsidR="00073076" w:rsidRDefault="00073076" w:rsidP="00073076"/>
    <w:p w14:paraId="0A23F5E4" w14:textId="77777777" w:rsidR="00073076" w:rsidRDefault="00073076" w:rsidP="00073076"/>
    <w:p w14:paraId="209CE873" w14:textId="77777777" w:rsidR="00073076" w:rsidRDefault="00073076" w:rsidP="00073076"/>
    <w:p w14:paraId="60C899D4" w14:textId="77777777" w:rsidR="00073076" w:rsidRDefault="00073076" w:rsidP="00073076"/>
    <w:p w14:paraId="5306FE6F" w14:textId="77777777" w:rsidR="008935DB" w:rsidRDefault="008935DB" w:rsidP="00073076"/>
    <w:p w14:paraId="4E5BDBF0" w14:textId="77777777" w:rsidR="008935DB" w:rsidRDefault="008935DB" w:rsidP="00073076"/>
    <w:p w14:paraId="35116A71" w14:textId="77777777" w:rsidR="008935DB" w:rsidRDefault="008935DB" w:rsidP="00073076"/>
    <w:p w14:paraId="782D4C3C" w14:textId="77777777" w:rsidR="008935DB" w:rsidRDefault="008935DB" w:rsidP="00073076"/>
    <w:p w14:paraId="7CD29C2B" w14:textId="77777777" w:rsidR="008935DB" w:rsidRDefault="008935DB" w:rsidP="00073076"/>
    <w:p w14:paraId="36BE1FEC" w14:textId="77777777" w:rsidR="008935DB" w:rsidRDefault="008935DB" w:rsidP="00073076"/>
    <w:p w14:paraId="0AC2368F" w14:textId="77777777" w:rsidR="00073076" w:rsidRDefault="00073076" w:rsidP="00073076"/>
    <w:p w14:paraId="57B3B10A" w14:textId="77777777" w:rsidR="005B39AC" w:rsidRDefault="005B39AC" w:rsidP="00A05D9A">
      <w:pPr>
        <w:rPr>
          <w:b/>
        </w:rPr>
      </w:pPr>
    </w:p>
    <w:p w14:paraId="239BA31A" w14:textId="77777777" w:rsidR="005B39AC" w:rsidRPr="00DC256C" w:rsidRDefault="005B39AC" w:rsidP="004D61AC">
      <w:pPr>
        <w:jc w:val="center"/>
        <w:rPr>
          <w:rFonts w:ascii="Calibri Light" w:hAnsi="Calibri Light"/>
          <w:b/>
          <w:bCs/>
          <w:sz w:val="32"/>
          <w:szCs w:val="32"/>
        </w:rPr>
      </w:pPr>
      <w:bookmarkStart w:id="1" w:name="_Toc464393606"/>
      <w:bookmarkStart w:id="2" w:name="_Toc466798241"/>
      <w:bookmarkStart w:id="3" w:name="_Toc467332822"/>
      <w:r w:rsidRPr="00DC256C">
        <w:rPr>
          <w:rFonts w:ascii="Calibri Light" w:hAnsi="Calibri Light"/>
          <w:b/>
          <w:bCs/>
          <w:sz w:val="32"/>
          <w:szCs w:val="32"/>
        </w:rPr>
        <w:t>跟踪记录</w:t>
      </w:r>
      <w:bookmarkEnd w:id="1"/>
      <w:bookmarkEnd w:id="2"/>
      <w:bookmarkEnd w:id="3"/>
    </w:p>
    <w:p w14:paraId="24CCE773" w14:textId="77777777"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14:paraId="6F96EAD6" w14:textId="77777777" w:rsidTr="00F07D34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14:paraId="63D7F9CC" w14:textId="77777777" w:rsidR="005B39AC" w:rsidRPr="00DC256C" w:rsidRDefault="005B39AC" w:rsidP="00F07D34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14:paraId="3A1D4E14" w14:textId="77777777" w:rsidTr="00F07D34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0BBC0AE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14:paraId="47FA2C6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638592DA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5F9A9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14:paraId="6CB9CA06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14:paraId="2E88331B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14:paraId="7AE5B865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114922BF" w14:textId="24CA5D74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</w:t>
            </w:r>
          </w:p>
        </w:tc>
        <w:tc>
          <w:tcPr>
            <w:tcW w:w="1201" w:type="dxa"/>
            <w:shd w:val="clear" w:color="auto" w:fill="auto"/>
            <w:vAlign w:val="center"/>
          </w:tcPr>
          <w:p w14:paraId="3DC6A5D2" w14:textId="7D9A597A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5.1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08D4381E" w14:textId="72827DAA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0798DA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623CD0DB" w14:textId="68821C86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唐子煜</w:t>
            </w:r>
          </w:p>
        </w:tc>
        <w:tc>
          <w:tcPr>
            <w:tcW w:w="922" w:type="dxa"/>
            <w:shd w:val="clear" w:color="auto" w:fill="auto"/>
            <w:vAlign w:val="center"/>
          </w:tcPr>
          <w:p w14:paraId="5225457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11A85BCC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59DFEB4F" w14:textId="5C6DAE84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01" w:type="dxa"/>
            <w:shd w:val="clear" w:color="auto" w:fill="auto"/>
            <w:vAlign w:val="center"/>
          </w:tcPr>
          <w:p w14:paraId="7E530FD6" w14:textId="219DB4E9" w:rsidR="005B39AC" w:rsidRPr="00DC256C" w:rsidRDefault="00DB13BA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6.15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53937249" w14:textId="1136C544" w:rsidR="005B39AC" w:rsidRPr="00DC256C" w:rsidRDefault="00A94DB5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初步完成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A9449F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05E559DA" w14:textId="4CEF58C1" w:rsidR="005B39AC" w:rsidRPr="00DC256C" w:rsidRDefault="00A94DB5" w:rsidP="00F07D3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张伟鹏</w:t>
            </w:r>
            <w:bookmarkStart w:id="4" w:name="_GoBack"/>
            <w:bookmarkEnd w:id="4"/>
          </w:p>
        </w:tc>
        <w:tc>
          <w:tcPr>
            <w:tcW w:w="922" w:type="dxa"/>
            <w:shd w:val="clear" w:color="auto" w:fill="auto"/>
            <w:vAlign w:val="center"/>
          </w:tcPr>
          <w:p w14:paraId="4AB4B59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1A086897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02D65C1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7497433B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69FB11B7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FE37DC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355E505B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7E3D8AF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21756A9C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4FA13A4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774686D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67AF00E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FC1827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7DB6068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4B26902A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58A2EE4C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3087A3D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5EA609C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22D330B4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B002F7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7129223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5213B21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2FA0E9E9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7D9CB55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7FE4F136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0D06B08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4AE49D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3D54669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69EFCD39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799B0233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4B3A603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19891BC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3BFAA0CB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8F751E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630CFF2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04A64468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23223082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4AB0561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69E46C7A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7B226B4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27A25E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530E230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6061CDD4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460281AE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71ABB3A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63190CD9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530EDDB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C5D6DA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2743AEC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6A93DFE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5DCE607D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6935D057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50869B88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570988E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3D5A6E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5670294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27ED832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62B453D2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5158810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4B5A359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5EC7CCF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20EB5B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795CDCE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7A92899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32C8AB3C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3B007887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1C1CB9B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150CB5A9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3A1DFA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140CBEB1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47FC3D4E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2AB42953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575DE4BA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481C9BC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0C91ADF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BCC8452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7FFD2D94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2ECA874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5E062A82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5CA22506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53734925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08C9F4D9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6C2EB98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3ED4F9F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0B873B9A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61CDE1C5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2D999378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77BB3F0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656EDB78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8E66D46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6AFAF8B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39252A2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  <w:tr w:rsidR="005B39AC" w:rsidRPr="00DC256C" w14:paraId="5A60F6E7" w14:textId="77777777" w:rsidTr="00F07D34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14:paraId="325B1BBB" w14:textId="77777777"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14:paraId="6C43B49D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14:paraId="7C74E983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C2F37CF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14:paraId="2A7CC55C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14:paraId="0FAC2700" w14:textId="77777777" w:rsidR="005B39AC" w:rsidRPr="00DC256C" w:rsidRDefault="005B39AC" w:rsidP="00F07D34">
            <w:pPr>
              <w:jc w:val="center"/>
              <w:rPr>
                <w:szCs w:val="21"/>
              </w:rPr>
            </w:pPr>
          </w:p>
        </w:tc>
      </w:tr>
    </w:tbl>
    <w:p w14:paraId="54ECD5D5" w14:textId="77777777" w:rsidR="005B39AC" w:rsidRPr="00ED637D" w:rsidRDefault="005B39AC" w:rsidP="005B39AC">
      <w:pPr>
        <w:rPr>
          <w:b/>
          <w:sz w:val="44"/>
          <w:szCs w:val="44"/>
        </w:rPr>
      </w:pPr>
    </w:p>
    <w:p w14:paraId="1CD42506" w14:textId="77777777" w:rsidR="005B39AC" w:rsidRDefault="005B39AC" w:rsidP="00A05D9A">
      <w:pPr>
        <w:rPr>
          <w:b/>
        </w:rPr>
      </w:pPr>
    </w:p>
    <w:p w14:paraId="119D0617" w14:textId="77777777" w:rsidR="005B39AC" w:rsidRDefault="005B39AC" w:rsidP="00A05D9A">
      <w:pPr>
        <w:rPr>
          <w:b/>
        </w:rPr>
      </w:pPr>
    </w:p>
    <w:p w14:paraId="4FFF4897" w14:textId="77777777" w:rsidR="005B39AC" w:rsidRDefault="005B39AC" w:rsidP="00A05D9A">
      <w:pPr>
        <w:rPr>
          <w:b/>
        </w:rPr>
      </w:pPr>
    </w:p>
    <w:p w14:paraId="0F90B774" w14:textId="77777777" w:rsidR="005B39AC" w:rsidRDefault="005B39AC" w:rsidP="00A05D9A">
      <w:pPr>
        <w:rPr>
          <w:b/>
        </w:rPr>
      </w:pPr>
    </w:p>
    <w:p w14:paraId="3DDA9483" w14:textId="77777777" w:rsidR="005B39AC" w:rsidRDefault="005B39AC" w:rsidP="00A05D9A">
      <w:pPr>
        <w:rPr>
          <w:b/>
        </w:rPr>
      </w:pPr>
    </w:p>
    <w:p w14:paraId="05804859" w14:textId="77777777" w:rsidR="005B39AC" w:rsidRDefault="005B39AC" w:rsidP="00A05D9A">
      <w:pPr>
        <w:rPr>
          <w:b/>
        </w:rPr>
      </w:pPr>
    </w:p>
    <w:p w14:paraId="78CCA9F5" w14:textId="77777777"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638067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5EA118AF" w14:textId="77777777" w:rsidR="004D61AC" w:rsidRDefault="004D61AC">
          <w:pPr>
            <w:pStyle w:val="TOC"/>
          </w:pPr>
          <w:r>
            <w:rPr>
              <w:lang w:val="zh-CN"/>
            </w:rPr>
            <w:t>目录</w:t>
          </w:r>
        </w:p>
        <w:p w14:paraId="2165B1B3" w14:textId="77777777" w:rsidR="00661015" w:rsidRDefault="00A9492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4D61AC">
            <w:instrText xml:space="preserve"> TOC \o "1-3" \h \z \u </w:instrText>
          </w:r>
          <w:r>
            <w:fldChar w:fldCharType="separate"/>
          </w:r>
          <w:hyperlink w:anchor="_Toc485322415" w:history="1">
            <w:r w:rsidR="00661015" w:rsidRPr="00690E92">
              <w:rPr>
                <w:rStyle w:val="ac"/>
                <w:noProof/>
              </w:rPr>
              <w:t>1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引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1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55ED2C1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16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1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编写目的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1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1C80ED4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17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1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读者对象和阅读建议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1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2EDB740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18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1.2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阅读建议列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1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49C0317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19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1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文档命名介绍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1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02F7854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0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1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项目范围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827E25E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21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1.4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上下文图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D23FE4C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22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1.4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上下文图说明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8DFA325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3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1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参考资料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6828DE5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24" w:history="1">
            <w:r w:rsidR="00661015" w:rsidRPr="00690E92">
              <w:rPr>
                <w:rStyle w:val="ac"/>
                <w:noProof/>
              </w:rPr>
              <w:t>2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总体描述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98A60A8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5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产品前景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CAAFE65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6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产品特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6EE6213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7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假设与依赖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23556A2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8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用户类及其特征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34955A1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29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运行环境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2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F66AD9E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30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6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实现环境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11F8614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31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2.7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设计和实现上的约束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1677486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32" w:history="1">
            <w:r w:rsidR="00661015" w:rsidRPr="00690E92">
              <w:rPr>
                <w:rStyle w:val="ac"/>
                <w:noProof/>
              </w:rPr>
              <w:t>3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系统特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8EE088F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33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3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说明和优先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ECAFB3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34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3.1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优先级矩阵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C1344D8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35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3.1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优先级矩阵排序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A44D53B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36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3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用例图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DB50C34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37" w:history="1">
            <w:r w:rsidR="00661015" w:rsidRPr="00690E92">
              <w:rPr>
                <w:rStyle w:val="ac"/>
                <w:noProof/>
              </w:rPr>
              <w:t>4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对话框图及界面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5A20394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38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4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通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37012B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39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搜索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3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D89E68C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0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查看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E5E3EF5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1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发表活动留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0A21C64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2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评价留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627E492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3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收藏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378906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4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6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取消收藏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3479CD3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5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7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分享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7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D581E59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6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8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添加好友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1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891120D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47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9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登录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06E4EC6" w14:textId="77777777" w:rsidR="00661015" w:rsidRDefault="00301E46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85322448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1.10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注册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2D0B16E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49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4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参与者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4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B33CF4F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0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2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参与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DA4D767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51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4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举办者用户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7E84BC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2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3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举办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5AF13F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3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3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查看报名人员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2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89CBC73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4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3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通过人员报名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FF64E96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5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3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拒绝人员报名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7319CEB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6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4.3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编辑活动信息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55DC7B3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57" w:history="1">
            <w:r w:rsidR="00661015" w:rsidRPr="00690E92">
              <w:rPr>
                <w:rStyle w:val="ac"/>
                <w:noProof/>
              </w:rPr>
              <w:t>5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功能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9C30030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58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5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通用用户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8EAE2F8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59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搜索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5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611FA0C" w14:textId="77777777" w:rsidR="00661015" w:rsidRDefault="00301E4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5322460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2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AB24971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1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发表活动留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4B85EE7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2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评价留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7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01D784B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3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收藏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59CADD0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4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6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取消收藏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6C4D2DD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5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7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分享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3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7DA3B02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6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8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添加好友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A168395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67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9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登录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CC2CC62" w14:textId="77777777" w:rsidR="00661015" w:rsidRDefault="00301E46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85322468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10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注册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827C2F7" w14:textId="77777777" w:rsidR="00661015" w:rsidRDefault="00301E46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85322469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1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用户注销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6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86F3EC4" w14:textId="77777777" w:rsidR="00661015" w:rsidRDefault="00301E46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85322470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1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找回密码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EC7D885" w14:textId="77777777" w:rsidR="00661015" w:rsidRDefault="00301E46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85322471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1.1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修改密码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3CA2EB3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72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5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参与者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E6E4E57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73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5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举办者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8C013C2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74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举办活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BC2BD23" w14:textId="77777777" w:rsidR="00661015" w:rsidRDefault="00301E4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5322475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2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8DEC262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76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查看报名人员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4D3D4D5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77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通过人员报名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2D98E82A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78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拒绝人员报名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E0F659A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79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5.3.6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编辑活动信息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7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7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FB9B6B1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80" w:history="1">
            <w:r w:rsidR="00661015" w:rsidRPr="00690E92">
              <w:rPr>
                <w:rStyle w:val="ac"/>
                <w:noProof/>
              </w:rPr>
              <w:t>6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外部接口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2A24D6F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1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6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用户界面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78190D1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2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6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硬件接口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109D4E36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3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6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软件接口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DCE2E80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4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6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通信接口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9DAF03D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85" w:history="1">
            <w:r w:rsidR="00661015" w:rsidRPr="00690E92">
              <w:rPr>
                <w:rStyle w:val="ac"/>
                <w:noProof/>
              </w:rPr>
              <w:t>7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其他非功能性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F3F4B39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6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7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性能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A35953D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7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7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防护性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4AAFC3C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8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7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安全性需求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8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E9B50AD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89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7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软件质量属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8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772F69B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0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7.4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正确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06B7897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1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7.4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可靠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5FE225A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2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7.4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易用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178CD4E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3" w:history="1">
            <w:r w:rsidR="00661015" w:rsidRPr="00690E92">
              <w:rPr>
                <w:rStyle w:val="ac"/>
                <w:rFonts w:asciiTheme="majorEastAsia" w:eastAsiaTheme="majorEastAsia" w:hAnsiTheme="majorEastAsia"/>
                <w:noProof/>
              </w:rPr>
              <w:t>7.4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asciiTheme="majorEastAsia" w:eastAsiaTheme="majorEastAsia" w:hAnsiTheme="majorEastAsia" w:hint="eastAsia"/>
                <w:noProof/>
              </w:rPr>
              <w:t>可移植性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26917C7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94" w:history="1">
            <w:r w:rsidR="00661015" w:rsidRPr="00690E92">
              <w:rPr>
                <w:rStyle w:val="ac"/>
                <w:noProof/>
              </w:rPr>
              <w:t>8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术语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4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4C22374" w14:textId="77777777" w:rsidR="00661015" w:rsidRDefault="00301E4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5322495" w:history="1">
            <w:r w:rsidR="00661015" w:rsidRPr="00690E92">
              <w:rPr>
                <w:rStyle w:val="ac"/>
                <w:noProof/>
              </w:rPr>
              <w:t>9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分析模型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6D70436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96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9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noProof/>
              </w:rPr>
              <w:t>ER</w:t>
            </w:r>
            <w:r w:rsidR="00661015" w:rsidRPr="00690E92">
              <w:rPr>
                <w:rStyle w:val="ac"/>
                <w:rFonts w:hint="eastAsia"/>
                <w:noProof/>
              </w:rPr>
              <w:t>图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1C97B1C" w14:textId="77777777" w:rsidR="00661015" w:rsidRDefault="00301E46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5322497" w:history="1">
            <w:r w:rsidR="00661015" w:rsidRPr="00690E92">
              <w:rPr>
                <w:rStyle w:val="ac"/>
                <w:rFonts w:ascii="宋体" w:eastAsia="宋体" w:hAnsi="宋体"/>
                <w:noProof/>
              </w:rPr>
              <w:t>9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数据字典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0984C5CE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8" w:history="1">
            <w:r w:rsidR="00661015" w:rsidRPr="00690E92">
              <w:rPr>
                <w:rStyle w:val="ac"/>
                <w:noProof/>
              </w:rPr>
              <w:t>9.2.1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活动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5A52124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499" w:history="1">
            <w:r w:rsidR="00661015" w:rsidRPr="00690E92">
              <w:rPr>
                <w:rStyle w:val="ac"/>
                <w:noProof/>
              </w:rPr>
              <w:t>9.2.2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行程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499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6AF5297C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0" w:history="1">
            <w:r w:rsidR="00661015" w:rsidRPr="00690E92">
              <w:rPr>
                <w:rStyle w:val="ac"/>
                <w:noProof/>
              </w:rPr>
              <w:t>9.2.3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活动留言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0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3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5A4557DB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1" w:history="1">
            <w:r w:rsidR="00661015" w:rsidRPr="00690E92">
              <w:rPr>
                <w:rStyle w:val="ac"/>
                <w:noProof/>
              </w:rPr>
              <w:t>9.2.4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动态留言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1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4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1485649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2" w:history="1">
            <w:r w:rsidR="00661015" w:rsidRPr="00690E92">
              <w:rPr>
                <w:rStyle w:val="ac"/>
                <w:noProof/>
              </w:rPr>
              <w:t>9.2.5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收藏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2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5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F22ED4F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3" w:history="1">
            <w:r w:rsidR="00661015" w:rsidRPr="00690E92">
              <w:rPr>
                <w:rStyle w:val="ac"/>
                <w:noProof/>
              </w:rPr>
              <w:t>9.2.6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通知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3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6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39F6D1C8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4" w:history="1">
            <w:r w:rsidR="00661015" w:rsidRPr="00690E92">
              <w:rPr>
                <w:rStyle w:val="ac"/>
                <w:noProof/>
              </w:rPr>
              <w:t>9.2.7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动态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4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7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CDAB694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5" w:history="1">
            <w:r w:rsidR="00661015" w:rsidRPr="00690E92">
              <w:rPr>
                <w:rStyle w:val="ac"/>
                <w:noProof/>
              </w:rPr>
              <w:t>9.2.8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好友关系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5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59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D9B2C32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6" w:history="1">
            <w:r w:rsidR="00661015" w:rsidRPr="00690E92">
              <w:rPr>
                <w:rStyle w:val="ac"/>
                <w:noProof/>
              </w:rPr>
              <w:t>9.2.9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私信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6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0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44FB719A" w14:textId="77777777" w:rsidR="00661015" w:rsidRDefault="00301E46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5322507" w:history="1">
            <w:r w:rsidR="00661015" w:rsidRPr="00690E92">
              <w:rPr>
                <w:rStyle w:val="ac"/>
                <w:noProof/>
              </w:rPr>
              <w:t>9.2.10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用户表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7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1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D41E919" w14:textId="77777777" w:rsidR="00661015" w:rsidRDefault="00301E46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85322508" w:history="1">
            <w:r w:rsidR="00661015" w:rsidRPr="00690E92">
              <w:rPr>
                <w:rStyle w:val="ac"/>
                <w:noProof/>
              </w:rPr>
              <w:t>10.</w:t>
            </w:r>
            <w:r w:rsidR="00661015">
              <w:rPr>
                <w:noProof/>
              </w:rPr>
              <w:tab/>
            </w:r>
            <w:r w:rsidR="00661015" w:rsidRPr="00690E92">
              <w:rPr>
                <w:rStyle w:val="ac"/>
                <w:rFonts w:hint="eastAsia"/>
                <w:noProof/>
              </w:rPr>
              <w:t>附录</w:t>
            </w:r>
            <w:r w:rsidR="00661015">
              <w:rPr>
                <w:noProof/>
                <w:webHidden/>
              </w:rPr>
              <w:tab/>
            </w:r>
            <w:r w:rsidR="00661015">
              <w:rPr>
                <w:noProof/>
                <w:webHidden/>
              </w:rPr>
              <w:fldChar w:fldCharType="begin"/>
            </w:r>
            <w:r w:rsidR="00661015">
              <w:rPr>
                <w:noProof/>
                <w:webHidden/>
              </w:rPr>
              <w:instrText xml:space="preserve"> PAGEREF _Toc485322508 \h </w:instrText>
            </w:r>
            <w:r w:rsidR="00661015">
              <w:rPr>
                <w:noProof/>
                <w:webHidden/>
              </w:rPr>
            </w:r>
            <w:r w:rsidR="00661015">
              <w:rPr>
                <w:noProof/>
                <w:webHidden/>
              </w:rPr>
              <w:fldChar w:fldCharType="separate"/>
            </w:r>
            <w:r w:rsidR="00661015">
              <w:rPr>
                <w:noProof/>
                <w:webHidden/>
              </w:rPr>
              <w:t>62</w:t>
            </w:r>
            <w:r w:rsidR="00661015">
              <w:rPr>
                <w:noProof/>
                <w:webHidden/>
              </w:rPr>
              <w:fldChar w:fldCharType="end"/>
            </w:r>
          </w:hyperlink>
        </w:p>
        <w:p w14:paraId="7635F21E" w14:textId="77777777" w:rsidR="004D61AC" w:rsidRDefault="00A94927">
          <w:r>
            <w:fldChar w:fldCharType="end"/>
          </w:r>
        </w:p>
      </w:sdtContent>
    </w:sdt>
    <w:p w14:paraId="0E9664FC" w14:textId="77777777" w:rsidR="0001727F" w:rsidRDefault="0001727F" w:rsidP="004D61AC">
      <w:pPr>
        <w:pStyle w:val="TOC"/>
      </w:pPr>
    </w:p>
    <w:p w14:paraId="3AACC33B" w14:textId="77777777" w:rsidR="005B39AC" w:rsidRDefault="005B39AC" w:rsidP="00A05D9A">
      <w:pPr>
        <w:rPr>
          <w:b/>
        </w:rPr>
      </w:pPr>
    </w:p>
    <w:p w14:paraId="10CA844E" w14:textId="77777777" w:rsidR="0001727F" w:rsidRDefault="0001727F" w:rsidP="00A05D9A">
      <w:pPr>
        <w:rPr>
          <w:b/>
        </w:rPr>
      </w:pPr>
    </w:p>
    <w:p w14:paraId="44425DF5" w14:textId="77777777" w:rsidR="0001727F" w:rsidRDefault="0001727F" w:rsidP="00A05D9A">
      <w:pPr>
        <w:rPr>
          <w:b/>
        </w:rPr>
      </w:pPr>
    </w:p>
    <w:p w14:paraId="411B4DA1" w14:textId="77777777" w:rsidR="0001727F" w:rsidRDefault="0001727F" w:rsidP="00A05D9A">
      <w:pPr>
        <w:rPr>
          <w:b/>
        </w:rPr>
      </w:pPr>
    </w:p>
    <w:p w14:paraId="4F7DFA38" w14:textId="77777777" w:rsidR="0001727F" w:rsidRDefault="0001727F" w:rsidP="00A05D9A">
      <w:pPr>
        <w:rPr>
          <w:b/>
        </w:rPr>
      </w:pPr>
    </w:p>
    <w:p w14:paraId="2EF5234A" w14:textId="77777777" w:rsidR="0001727F" w:rsidRDefault="0001727F" w:rsidP="00A05D9A">
      <w:pPr>
        <w:rPr>
          <w:b/>
        </w:rPr>
      </w:pPr>
    </w:p>
    <w:p w14:paraId="0D57ABC5" w14:textId="77777777" w:rsidR="0001727F" w:rsidRDefault="0001727F" w:rsidP="00A05D9A">
      <w:pPr>
        <w:rPr>
          <w:b/>
        </w:rPr>
      </w:pPr>
    </w:p>
    <w:p w14:paraId="77656EE4" w14:textId="77777777" w:rsidR="0001727F" w:rsidRDefault="0001727F" w:rsidP="00A05D9A">
      <w:pPr>
        <w:rPr>
          <w:b/>
        </w:rPr>
      </w:pPr>
    </w:p>
    <w:p w14:paraId="095C283A" w14:textId="77777777" w:rsidR="0001727F" w:rsidRDefault="0001727F" w:rsidP="00A05D9A">
      <w:pPr>
        <w:rPr>
          <w:b/>
        </w:rPr>
      </w:pPr>
    </w:p>
    <w:p w14:paraId="2F7FF53D" w14:textId="77777777" w:rsidR="00520FF1" w:rsidRDefault="00520FF1" w:rsidP="00CD3EA0">
      <w:pPr>
        <w:pStyle w:val="1"/>
        <w:ind w:left="425"/>
        <w:sectPr w:rsidR="00520FF1" w:rsidSect="00520FF1">
          <w:headerReference w:type="default" r:id="rId9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14:paraId="5AEFF987" w14:textId="77777777" w:rsidR="00073076" w:rsidRDefault="00073076" w:rsidP="00073076">
      <w:pPr>
        <w:pStyle w:val="1"/>
        <w:numPr>
          <w:ilvl w:val="0"/>
          <w:numId w:val="13"/>
        </w:numPr>
        <w:spacing w:before="240"/>
      </w:pPr>
      <w:bookmarkStart w:id="5" w:name="_Toc468032641"/>
      <w:bookmarkStart w:id="6" w:name="_Toc468870765"/>
      <w:bookmarkStart w:id="7" w:name="_Toc468872866"/>
      <w:bookmarkStart w:id="8" w:name="_Toc471209065"/>
      <w:bookmarkStart w:id="9" w:name="_Toc485322415"/>
      <w:r>
        <w:lastRenderedPageBreak/>
        <w:t>引言</w:t>
      </w:r>
      <w:bookmarkEnd w:id="5"/>
      <w:bookmarkEnd w:id="6"/>
      <w:bookmarkEnd w:id="7"/>
      <w:bookmarkEnd w:id="8"/>
      <w:bookmarkEnd w:id="9"/>
    </w:p>
    <w:p w14:paraId="43449E1D" w14:textId="77777777" w:rsidR="00073076" w:rsidRPr="00CF3DA8" w:rsidRDefault="00073076" w:rsidP="00073076">
      <w:pPr>
        <w:pStyle w:val="2"/>
        <w:numPr>
          <w:ilvl w:val="1"/>
          <w:numId w:val="13"/>
        </w:numPr>
      </w:pPr>
      <w:bookmarkStart w:id="10" w:name="_Toc468032642"/>
      <w:bookmarkStart w:id="11" w:name="_Toc468870766"/>
      <w:bookmarkStart w:id="12" w:name="_Toc468872867"/>
      <w:bookmarkStart w:id="13" w:name="_Toc471209066"/>
      <w:bookmarkStart w:id="14" w:name="_Toc485322416"/>
      <w:r>
        <w:rPr>
          <w:rFonts w:hint="eastAsia"/>
        </w:rPr>
        <w:t>编写目的</w:t>
      </w:r>
      <w:bookmarkEnd w:id="10"/>
      <w:bookmarkEnd w:id="11"/>
      <w:bookmarkEnd w:id="12"/>
      <w:bookmarkEnd w:id="13"/>
      <w:bookmarkEnd w:id="14"/>
    </w:p>
    <w:p w14:paraId="3A7291DB" w14:textId="77777777" w:rsidR="00073076" w:rsidRDefault="00073076" w:rsidP="00073076">
      <w:pPr>
        <w:ind w:leftChars="201" w:left="422" w:firstLineChars="202" w:firstLine="424"/>
      </w:pPr>
      <w:commentRangeStart w:id="15"/>
      <w:r>
        <w:rPr>
          <w:rFonts w:hint="eastAsia"/>
        </w:rPr>
        <w:t>在完成了针对“</w:t>
      </w:r>
      <w:r>
        <w:rPr>
          <w:rFonts w:hint="eastAsia"/>
        </w:rPr>
        <w:t xml:space="preserve">    </w:t>
      </w:r>
      <w:r>
        <w:rPr>
          <w:rFonts w:hint="eastAsia"/>
        </w:rPr>
        <w:t>”的前期调查，同时与多位项目用户代表进行了全面深入地探讨和分析的基础上，提出了这份软件需求规格说明书。</w:t>
      </w:r>
      <w:r>
        <w:rPr>
          <w:rFonts w:hint="eastAsia"/>
        </w:rPr>
        <w:t xml:space="preserve"> </w:t>
      </w:r>
    </w:p>
    <w:p w14:paraId="585257CC" w14:textId="77777777" w:rsidR="00073076" w:rsidRPr="00A676BC" w:rsidRDefault="00073076" w:rsidP="00073076">
      <w:pPr>
        <w:ind w:leftChars="201" w:left="422" w:firstLineChars="202" w:firstLine="424"/>
      </w:pPr>
      <w:r>
        <w:rPr>
          <w:rFonts w:hint="eastAsia"/>
        </w:rPr>
        <w:t>此需求规格说明书对“”做了全面细致的用户需求分析，</w:t>
      </w:r>
      <w:r>
        <w:rPr>
          <w:rFonts w:hint="eastAsia"/>
        </w:rPr>
        <w:t xml:space="preserve"> </w:t>
      </w:r>
      <w:r>
        <w:rPr>
          <w:rFonts w:hint="eastAsia"/>
        </w:rPr>
        <w:t>明确所要开发的系统</w:t>
      </w:r>
      <w:r>
        <w:rPr>
          <w:rFonts w:hint="eastAsia"/>
        </w:rPr>
        <w:t>1.0</w:t>
      </w:r>
      <w:r>
        <w:rPr>
          <w:rFonts w:hint="eastAsia"/>
        </w:rPr>
        <w:t>版本应具有的功能、性能与用户界面，使系统分析人员及软件开发人员能清楚地了解用户的需求，为供方和顾客之间的协议建立基础，为估计成本和进度提供了基础，便于产品转移。</w:t>
      </w:r>
      <w:commentRangeEnd w:id="15"/>
      <w:r w:rsidR="003313ED">
        <w:rPr>
          <w:rStyle w:val="ae"/>
        </w:rPr>
        <w:commentReference w:id="15"/>
      </w:r>
    </w:p>
    <w:p w14:paraId="69FF13C2" w14:textId="77777777" w:rsidR="00073076" w:rsidRPr="00CF3DA8" w:rsidRDefault="00073076" w:rsidP="00073076">
      <w:pPr>
        <w:ind w:leftChars="201" w:left="422" w:firstLineChars="202" w:firstLine="424"/>
      </w:pPr>
    </w:p>
    <w:p w14:paraId="79A5F3D5" w14:textId="77777777" w:rsidR="00073076" w:rsidRDefault="00073076" w:rsidP="00073076">
      <w:pPr>
        <w:pStyle w:val="2"/>
        <w:numPr>
          <w:ilvl w:val="1"/>
          <w:numId w:val="13"/>
        </w:numPr>
      </w:pPr>
      <w:bookmarkStart w:id="16" w:name="_Toc468870767"/>
      <w:bookmarkStart w:id="17" w:name="_Toc468872868"/>
      <w:bookmarkStart w:id="18" w:name="_Toc471209067"/>
      <w:bookmarkStart w:id="19" w:name="_Toc485322417"/>
      <w:r>
        <w:rPr>
          <w:rFonts w:hint="eastAsia"/>
        </w:rPr>
        <w:t>读者对象和阅读建议</w:t>
      </w:r>
      <w:bookmarkEnd w:id="16"/>
      <w:bookmarkEnd w:id="17"/>
      <w:bookmarkEnd w:id="18"/>
      <w:bookmarkEnd w:id="19"/>
    </w:p>
    <w:p w14:paraId="6E8823F8" w14:textId="77777777" w:rsidR="00073076" w:rsidRPr="005278E7" w:rsidRDefault="00073076" w:rsidP="00073076">
      <w:pPr>
        <w:ind w:leftChars="201" w:left="422" w:firstLineChars="202" w:firstLine="424"/>
      </w:pPr>
      <w:r>
        <w:rPr>
          <w:rFonts w:hint="eastAsia"/>
        </w:rPr>
        <w:t xml:space="preserve"> </w:t>
      </w:r>
      <w:r w:rsidRPr="00454D5E">
        <w:rPr>
          <w:rFonts w:hint="eastAsia"/>
        </w:rPr>
        <w:t>本说明书的预期读者为客户、业务或需求分析人员、测试人员、用户文档编写者、项目管理人员</w:t>
      </w:r>
      <w:r>
        <w:rPr>
          <w:rFonts w:hint="eastAsia"/>
        </w:rPr>
        <w:t>等</w:t>
      </w:r>
      <w:r w:rsidRPr="00454D5E">
        <w:rPr>
          <w:rFonts w:hint="eastAsia"/>
        </w:rPr>
        <w:t>。</w:t>
      </w:r>
    </w:p>
    <w:p w14:paraId="77D8C904" w14:textId="77777777" w:rsidR="00073076" w:rsidRDefault="00073076" w:rsidP="00073076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20" w:name="_Toc468870768"/>
      <w:bookmarkStart w:id="21" w:name="_Toc468872869"/>
      <w:bookmarkStart w:id="22" w:name="_Toc471209068"/>
      <w:bookmarkStart w:id="23" w:name="_Toc485322418"/>
      <w:r w:rsidRPr="001F27C5">
        <w:rPr>
          <w:rFonts w:asciiTheme="majorEastAsia" w:eastAsiaTheme="majorEastAsia" w:hAnsiTheme="majorEastAsia" w:hint="eastAsia"/>
          <w:sz w:val="28"/>
        </w:rPr>
        <w:t>阅读建议列表</w:t>
      </w:r>
      <w:bookmarkEnd w:id="20"/>
      <w:bookmarkEnd w:id="21"/>
      <w:bookmarkEnd w:id="22"/>
      <w:bookmarkEnd w:id="23"/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188"/>
        <w:gridCol w:w="1217"/>
        <w:gridCol w:w="733"/>
        <w:gridCol w:w="733"/>
        <w:gridCol w:w="1217"/>
        <w:gridCol w:w="1217"/>
        <w:gridCol w:w="1217"/>
      </w:tblGrid>
      <w:tr w:rsidR="00073076" w14:paraId="43890BAC" w14:textId="77777777" w:rsidTr="00F07D34">
        <w:tc>
          <w:tcPr>
            <w:tcW w:w="1284" w:type="pct"/>
          </w:tcPr>
          <w:p w14:paraId="52A49C42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t>读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范围</w:t>
            </w:r>
          </w:p>
        </w:tc>
        <w:tc>
          <w:tcPr>
            <w:tcW w:w="714" w:type="pct"/>
          </w:tcPr>
          <w:p w14:paraId="100B68EB" w14:textId="77777777" w:rsidR="00073076" w:rsidRDefault="00073076" w:rsidP="00F07D34">
            <w:r>
              <w:rPr>
                <w:rFonts w:hint="eastAsia"/>
              </w:rPr>
              <w:t>项目经理</w:t>
            </w:r>
          </w:p>
        </w:tc>
        <w:tc>
          <w:tcPr>
            <w:tcW w:w="430" w:type="pct"/>
          </w:tcPr>
          <w:p w14:paraId="20C4CA27" w14:textId="77777777" w:rsidR="00073076" w:rsidRDefault="00073076" w:rsidP="00F07D34">
            <w:r>
              <w:rPr>
                <w:rFonts w:hint="eastAsia"/>
              </w:rPr>
              <w:t>客户</w:t>
            </w:r>
          </w:p>
        </w:tc>
        <w:tc>
          <w:tcPr>
            <w:tcW w:w="430" w:type="pct"/>
          </w:tcPr>
          <w:p w14:paraId="388BF849" w14:textId="77777777" w:rsidR="00073076" w:rsidRDefault="00073076" w:rsidP="00F07D34">
            <w:r>
              <w:rPr>
                <w:rFonts w:hint="eastAsia"/>
              </w:rPr>
              <w:t>用户</w:t>
            </w:r>
          </w:p>
        </w:tc>
        <w:tc>
          <w:tcPr>
            <w:tcW w:w="714" w:type="pct"/>
          </w:tcPr>
          <w:p w14:paraId="6CC0D23F" w14:textId="77777777" w:rsidR="00073076" w:rsidRDefault="00073076" w:rsidP="00F07D34">
            <w:r>
              <w:rPr>
                <w:rFonts w:hint="eastAsia"/>
              </w:rPr>
              <w:t>开发人员</w:t>
            </w:r>
          </w:p>
        </w:tc>
        <w:tc>
          <w:tcPr>
            <w:tcW w:w="714" w:type="pct"/>
          </w:tcPr>
          <w:p w14:paraId="3C4EB0E6" w14:textId="77777777" w:rsidR="00073076" w:rsidRDefault="00073076" w:rsidP="00F07D34">
            <w:r>
              <w:rPr>
                <w:rFonts w:hint="eastAsia"/>
              </w:rPr>
              <w:t>测试人员</w:t>
            </w:r>
          </w:p>
        </w:tc>
        <w:tc>
          <w:tcPr>
            <w:tcW w:w="714" w:type="pct"/>
          </w:tcPr>
          <w:p w14:paraId="31E544B1" w14:textId="77777777" w:rsidR="00073076" w:rsidRDefault="00073076" w:rsidP="00F07D34">
            <w:r>
              <w:rPr>
                <w:rFonts w:hint="eastAsia"/>
              </w:rPr>
              <w:t>文档人员</w:t>
            </w:r>
          </w:p>
        </w:tc>
      </w:tr>
      <w:tr w:rsidR="00073076" w14:paraId="1A0AA9C0" w14:textId="77777777" w:rsidTr="00F07D34">
        <w:tc>
          <w:tcPr>
            <w:tcW w:w="1284" w:type="pct"/>
          </w:tcPr>
          <w:p w14:paraId="7B91A95C" w14:textId="77777777" w:rsidR="00073076" w:rsidRDefault="00073076" w:rsidP="00F07D34">
            <w:r>
              <w:rPr>
                <w:rFonts w:hint="eastAsia"/>
              </w:rPr>
              <w:t>引言</w:t>
            </w:r>
          </w:p>
        </w:tc>
        <w:tc>
          <w:tcPr>
            <w:tcW w:w="714" w:type="pct"/>
          </w:tcPr>
          <w:p w14:paraId="1E1B337F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14935965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3D92B6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6D6281E7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771E6E61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657D7BF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1E8CAEA7" w14:textId="77777777" w:rsidTr="00F07D34">
        <w:tc>
          <w:tcPr>
            <w:tcW w:w="1284" w:type="pct"/>
          </w:tcPr>
          <w:p w14:paraId="261EE280" w14:textId="77777777" w:rsidR="00073076" w:rsidRDefault="00073076" w:rsidP="00F07D34">
            <w:r w:rsidRPr="005278E7">
              <w:rPr>
                <w:rFonts w:hint="eastAsia"/>
              </w:rPr>
              <w:t>总体描述</w:t>
            </w:r>
          </w:p>
        </w:tc>
        <w:tc>
          <w:tcPr>
            <w:tcW w:w="714" w:type="pct"/>
          </w:tcPr>
          <w:p w14:paraId="09E4016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0B156E2F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5030BE4A" w14:textId="77777777" w:rsidR="00073076" w:rsidRDefault="00073076" w:rsidP="00F07D34">
            <w:pPr>
              <w:ind w:firstLine="480"/>
            </w:pPr>
          </w:p>
        </w:tc>
        <w:tc>
          <w:tcPr>
            <w:tcW w:w="714" w:type="pct"/>
          </w:tcPr>
          <w:p w14:paraId="7901061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37532E5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0D26A4CB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384CF2E8" w14:textId="77777777" w:rsidTr="00F07D34">
        <w:tc>
          <w:tcPr>
            <w:tcW w:w="1284" w:type="pct"/>
          </w:tcPr>
          <w:p w14:paraId="16150B45" w14:textId="77777777" w:rsidR="00073076" w:rsidRDefault="00073076" w:rsidP="00F07D34">
            <w:r>
              <w:rPr>
                <w:rFonts w:hint="eastAsia"/>
              </w:rPr>
              <w:t>系统特征</w:t>
            </w:r>
          </w:p>
        </w:tc>
        <w:tc>
          <w:tcPr>
            <w:tcW w:w="714" w:type="pct"/>
          </w:tcPr>
          <w:p w14:paraId="405E1E4C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5BD2757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49B3DB9" w14:textId="77777777" w:rsidR="00073076" w:rsidRDefault="00073076" w:rsidP="00F07D34">
            <w:pPr>
              <w:ind w:firstLine="480"/>
            </w:pPr>
          </w:p>
        </w:tc>
        <w:tc>
          <w:tcPr>
            <w:tcW w:w="714" w:type="pct"/>
          </w:tcPr>
          <w:p w14:paraId="029BCBA3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2DDFCF35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7E1CF76C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13D5B421" w14:textId="77777777" w:rsidTr="00F07D34">
        <w:tc>
          <w:tcPr>
            <w:tcW w:w="1284" w:type="pct"/>
          </w:tcPr>
          <w:p w14:paraId="7B0F6DBE" w14:textId="77777777" w:rsidR="00073076" w:rsidRDefault="00073076" w:rsidP="00F07D34">
            <w:r w:rsidRPr="005278E7">
              <w:rPr>
                <w:rFonts w:hint="eastAsia"/>
              </w:rPr>
              <w:t>对话框图及界面</w:t>
            </w:r>
          </w:p>
        </w:tc>
        <w:tc>
          <w:tcPr>
            <w:tcW w:w="714" w:type="pct"/>
          </w:tcPr>
          <w:p w14:paraId="19F20C75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5D4B6D9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C779492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128B9B0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10C81EDD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6854AF4B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3B33952B" w14:textId="77777777" w:rsidTr="00F07D34">
        <w:tc>
          <w:tcPr>
            <w:tcW w:w="1284" w:type="pct"/>
          </w:tcPr>
          <w:p w14:paraId="086C0E57" w14:textId="77777777" w:rsidR="00073076" w:rsidRDefault="00073076" w:rsidP="00F07D34">
            <w:r w:rsidRPr="005278E7">
              <w:rPr>
                <w:rFonts w:hint="eastAsia"/>
              </w:rPr>
              <w:t>功能需求</w:t>
            </w:r>
          </w:p>
        </w:tc>
        <w:tc>
          <w:tcPr>
            <w:tcW w:w="714" w:type="pct"/>
          </w:tcPr>
          <w:p w14:paraId="346EC37F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184EB93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1F23C01B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398D98D6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082D1918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45286EE8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62892344" w14:textId="77777777" w:rsidTr="00F07D34">
        <w:tc>
          <w:tcPr>
            <w:tcW w:w="1284" w:type="pct"/>
          </w:tcPr>
          <w:p w14:paraId="44EE791F" w14:textId="77777777" w:rsidR="00073076" w:rsidRDefault="00073076" w:rsidP="00F07D34">
            <w:r w:rsidRPr="005278E7">
              <w:rPr>
                <w:rFonts w:hint="eastAsia"/>
              </w:rPr>
              <w:t>外部接口需求</w:t>
            </w:r>
          </w:p>
        </w:tc>
        <w:tc>
          <w:tcPr>
            <w:tcW w:w="714" w:type="pct"/>
          </w:tcPr>
          <w:p w14:paraId="0BA986B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01A0BB0C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0E347C2D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0E8C8266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3F733CF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42F59605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63DF87BE" w14:textId="77777777" w:rsidTr="00F07D34">
        <w:tc>
          <w:tcPr>
            <w:tcW w:w="1284" w:type="pct"/>
          </w:tcPr>
          <w:p w14:paraId="421AE5A8" w14:textId="77777777" w:rsidR="00073076" w:rsidRDefault="00073076" w:rsidP="00F07D34">
            <w:r w:rsidRPr="005278E7">
              <w:rPr>
                <w:rFonts w:hint="eastAsia"/>
              </w:rPr>
              <w:t>其他非功能性需求</w:t>
            </w:r>
          </w:p>
        </w:tc>
        <w:tc>
          <w:tcPr>
            <w:tcW w:w="714" w:type="pct"/>
          </w:tcPr>
          <w:p w14:paraId="1CE944D6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3C02815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47279D0C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55C0BE08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5E472F97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6BF9A94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335B3D21" w14:textId="77777777" w:rsidTr="00F07D34">
        <w:tc>
          <w:tcPr>
            <w:tcW w:w="1284" w:type="pct"/>
          </w:tcPr>
          <w:p w14:paraId="11676F8C" w14:textId="77777777" w:rsidR="00073076" w:rsidRDefault="00073076" w:rsidP="00F07D34">
            <w:r w:rsidRPr="005278E7">
              <w:rPr>
                <w:rFonts w:hint="eastAsia"/>
              </w:rPr>
              <w:t>术语表</w:t>
            </w:r>
          </w:p>
        </w:tc>
        <w:tc>
          <w:tcPr>
            <w:tcW w:w="714" w:type="pct"/>
          </w:tcPr>
          <w:p w14:paraId="482F1A70" w14:textId="77777777" w:rsidR="00073076" w:rsidRDefault="00073076" w:rsidP="00F07D34">
            <w:pPr>
              <w:ind w:firstLine="480"/>
            </w:pPr>
          </w:p>
        </w:tc>
        <w:tc>
          <w:tcPr>
            <w:tcW w:w="430" w:type="pct"/>
          </w:tcPr>
          <w:p w14:paraId="52160697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3207A8C5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6AE2663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0A77D487" w14:textId="77777777" w:rsidR="00073076" w:rsidRDefault="00073076" w:rsidP="00F07D34">
            <w:pPr>
              <w:ind w:firstLine="480"/>
            </w:pPr>
          </w:p>
        </w:tc>
        <w:tc>
          <w:tcPr>
            <w:tcW w:w="714" w:type="pct"/>
          </w:tcPr>
          <w:p w14:paraId="3220E76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69988141" w14:textId="77777777" w:rsidTr="00F07D34">
        <w:tc>
          <w:tcPr>
            <w:tcW w:w="1284" w:type="pct"/>
          </w:tcPr>
          <w:p w14:paraId="4E44F07B" w14:textId="77777777" w:rsidR="00073076" w:rsidRDefault="00073076" w:rsidP="00F07D34">
            <w:r>
              <w:rPr>
                <w:rFonts w:hint="eastAsia"/>
              </w:rPr>
              <w:t>分析模型</w:t>
            </w:r>
          </w:p>
        </w:tc>
        <w:tc>
          <w:tcPr>
            <w:tcW w:w="714" w:type="pct"/>
          </w:tcPr>
          <w:p w14:paraId="45CA823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04F14DAC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383D77FB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2930B060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4BEB24B2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16EBA7F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  <w:tr w:rsidR="00073076" w14:paraId="3D5A8363" w14:textId="77777777" w:rsidTr="00F07D34">
        <w:tc>
          <w:tcPr>
            <w:tcW w:w="1284" w:type="pct"/>
          </w:tcPr>
          <w:p w14:paraId="1AA38D7B" w14:textId="77777777" w:rsidR="00073076" w:rsidRDefault="00073076" w:rsidP="00F07D34">
            <w:r w:rsidRPr="005278E7">
              <w:rPr>
                <w:rFonts w:hint="eastAsia"/>
              </w:rPr>
              <w:t>支持信息</w:t>
            </w:r>
          </w:p>
        </w:tc>
        <w:tc>
          <w:tcPr>
            <w:tcW w:w="714" w:type="pct"/>
          </w:tcPr>
          <w:p w14:paraId="0F776C9F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738EC76E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430" w:type="pct"/>
          </w:tcPr>
          <w:p w14:paraId="4785C597" w14:textId="77777777" w:rsidR="00073076" w:rsidRDefault="00073076" w:rsidP="00F07D34">
            <w:pPr>
              <w:ind w:firstLine="480"/>
            </w:pPr>
          </w:p>
        </w:tc>
        <w:tc>
          <w:tcPr>
            <w:tcW w:w="714" w:type="pct"/>
          </w:tcPr>
          <w:p w14:paraId="71FA0ACB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207CFEE4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  <w:tc>
          <w:tcPr>
            <w:tcW w:w="714" w:type="pct"/>
          </w:tcPr>
          <w:p w14:paraId="764B2F17" w14:textId="77777777" w:rsidR="00073076" w:rsidRDefault="00073076" w:rsidP="00F07D34">
            <w:pPr>
              <w:ind w:firstLine="480"/>
            </w:pPr>
            <w:r>
              <w:rPr>
                <w:rFonts w:hint="eastAsia"/>
              </w:rPr>
              <w:sym w:font="Wingdings 2" w:char="F050"/>
            </w:r>
          </w:p>
        </w:tc>
      </w:tr>
    </w:tbl>
    <w:p w14:paraId="546F3485" w14:textId="77777777" w:rsidR="00073076" w:rsidRDefault="00073076" w:rsidP="00073076">
      <w:pPr>
        <w:pStyle w:val="2"/>
        <w:numPr>
          <w:ilvl w:val="1"/>
          <w:numId w:val="13"/>
        </w:numPr>
      </w:pPr>
      <w:bookmarkStart w:id="24" w:name="_Toc469079958"/>
      <w:bookmarkStart w:id="25" w:name="_Toc471209069"/>
      <w:bookmarkStart w:id="26" w:name="_Toc485322419"/>
      <w:r>
        <w:rPr>
          <w:rFonts w:hint="eastAsia"/>
        </w:rPr>
        <w:t>文档命名介绍</w:t>
      </w:r>
      <w:bookmarkEnd w:id="24"/>
      <w:bookmarkEnd w:id="25"/>
      <w:bookmarkEnd w:id="26"/>
    </w:p>
    <w:p w14:paraId="493EBE10" w14:textId="77777777" w:rsidR="00073076" w:rsidRDefault="00073076" w:rsidP="00073076">
      <w:pPr>
        <w:pStyle w:val="2"/>
        <w:numPr>
          <w:ilvl w:val="1"/>
          <w:numId w:val="13"/>
        </w:numPr>
      </w:pPr>
      <w:bookmarkStart w:id="27" w:name="_Toc468870769"/>
      <w:bookmarkStart w:id="28" w:name="_Toc468872870"/>
      <w:bookmarkStart w:id="29" w:name="_Toc471209070"/>
      <w:bookmarkStart w:id="30" w:name="_Toc485322420"/>
      <w:r>
        <w:rPr>
          <w:rFonts w:hint="eastAsia"/>
        </w:rPr>
        <w:t>项目范围</w:t>
      </w:r>
      <w:bookmarkEnd w:id="27"/>
      <w:bookmarkEnd w:id="28"/>
      <w:bookmarkEnd w:id="29"/>
      <w:bookmarkEnd w:id="30"/>
    </w:p>
    <w:p w14:paraId="070E4D4C" w14:textId="77777777" w:rsidR="003313ED" w:rsidRPr="003313ED" w:rsidRDefault="003313ED" w:rsidP="003313ED">
      <w:pPr>
        <w:ind w:firstLine="420"/>
      </w:pPr>
      <w:r w:rsidRPr="003313ED">
        <w:rPr>
          <w:rFonts w:hint="eastAsia"/>
        </w:rPr>
        <w:t>该项目是为了实现</w:t>
      </w:r>
      <w:r w:rsidRPr="003313ED">
        <w:rPr>
          <w:rFonts w:hint="eastAsia"/>
        </w:rPr>
        <w:t>Android</w:t>
      </w:r>
      <w:r w:rsidRPr="003313ED">
        <w:rPr>
          <w:rFonts w:hint="eastAsia"/>
        </w:rPr>
        <w:t>，</w:t>
      </w:r>
      <w:r w:rsidRPr="003313ED">
        <w:rPr>
          <w:rFonts w:hint="eastAsia"/>
        </w:rPr>
        <w:t>IOS</w:t>
      </w:r>
      <w:r w:rsidRPr="003313ED">
        <w:rPr>
          <w:rFonts w:hint="eastAsia"/>
        </w:rPr>
        <w:t>双平台线下活动</w:t>
      </w:r>
      <w:r w:rsidRPr="003313ED">
        <w:rPr>
          <w:rFonts w:hint="eastAsia"/>
        </w:rPr>
        <w:t>App</w:t>
      </w:r>
      <w:r w:rsidRPr="003313ED">
        <w:rPr>
          <w:rFonts w:hint="eastAsia"/>
        </w:rPr>
        <w:t>开发，在需求上，充分考虑了具体用户的实际情况。本产品将主要适用于大学生，以及活动组织者，主要完成活动报名，创建活动，审核报名，虚拟门票等功能。</w:t>
      </w:r>
    </w:p>
    <w:p w14:paraId="4AB81C26" w14:textId="77777777" w:rsidR="00073076" w:rsidRDefault="00073076" w:rsidP="00073076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31" w:name="_Toc468870770"/>
      <w:bookmarkStart w:id="32" w:name="_Toc468872871"/>
      <w:bookmarkStart w:id="33" w:name="_Toc471209071"/>
      <w:bookmarkStart w:id="34" w:name="_Toc485322421"/>
      <w:r w:rsidRPr="001F27C5">
        <w:rPr>
          <w:rFonts w:asciiTheme="majorEastAsia" w:eastAsiaTheme="majorEastAsia" w:hAnsiTheme="majorEastAsia" w:hint="eastAsia"/>
          <w:sz w:val="28"/>
        </w:rPr>
        <w:lastRenderedPageBreak/>
        <w:t>上下文图</w:t>
      </w:r>
      <w:bookmarkEnd w:id="31"/>
      <w:bookmarkEnd w:id="32"/>
      <w:bookmarkEnd w:id="33"/>
      <w:bookmarkEnd w:id="34"/>
    </w:p>
    <w:p w14:paraId="141CB8D8" w14:textId="77777777" w:rsidR="009576D9" w:rsidRPr="009576D9" w:rsidRDefault="009576D9" w:rsidP="009576D9">
      <w:r>
        <w:rPr>
          <w:noProof/>
        </w:rPr>
        <w:drawing>
          <wp:inline distT="0" distB="0" distL="0" distR="0" wp14:anchorId="034A153E" wp14:editId="4C1DA598">
            <wp:extent cx="5274310" cy="1595755"/>
            <wp:effectExtent l="0" t="0" r="0" b="0"/>
            <wp:docPr id="8" name="图片 8" descr="C:\Users\ASUS\AppData\Local\Microsoft\Windows\INetCache\Content.Word\APP上下文图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SUS\AppData\Local\Microsoft\Windows\INetCache\Content.Word\APP上下文图 (4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9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C048C" w14:textId="77777777" w:rsidR="00073076" w:rsidRDefault="00073076" w:rsidP="00073076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35" w:name="_Toc471209072"/>
      <w:bookmarkStart w:id="36" w:name="_Toc485322422"/>
      <w:r w:rsidRPr="00A676BC">
        <w:rPr>
          <w:rFonts w:asciiTheme="majorEastAsia" w:eastAsiaTheme="majorEastAsia" w:hAnsiTheme="majorEastAsia" w:hint="eastAsia"/>
          <w:sz w:val="28"/>
        </w:rPr>
        <w:t>上下文图说明</w:t>
      </w:r>
      <w:bookmarkEnd w:id="35"/>
      <w:bookmarkEnd w:id="36"/>
    </w:p>
    <w:p w14:paraId="75772CAC" w14:textId="77777777" w:rsidR="009576D9" w:rsidRPr="009576D9" w:rsidRDefault="009576D9" w:rsidP="009576D9">
      <w:r w:rsidRPr="009576D9">
        <w:rPr>
          <w:rFonts w:hint="eastAsia"/>
        </w:rPr>
        <w:t>参与者</w:t>
      </w:r>
      <w:r>
        <w:rPr>
          <w:rFonts w:hint="eastAsia"/>
        </w:rPr>
        <w:t>：</w:t>
      </w:r>
    </w:p>
    <w:p w14:paraId="77F9BD10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进行实名认证：用户可在平台上完成实名认证</w:t>
      </w:r>
    </w:p>
    <w:p w14:paraId="42D7154F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提供多种活动标签：用户可以选择多种活动的标签</w:t>
      </w:r>
    </w:p>
    <w:p w14:paraId="50595356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筛选活动：可以根据类型、时间、区域选出想要的活动</w:t>
      </w:r>
    </w:p>
    <w:p w14:paraId="0DDEE9B4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了解活动信息：可以查看一个活动的基本信息</w:t>
      </w:r>
    </w:p>
    <w:p w14:paraId="3BB8619A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进行活动报名：可以申请参加一个活动</w:t>
      </w:r>
    </w:p>
    <w:p w14:paraId="2B85282A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虚拟门票：部分需要收费的活动提供门票</w:t>
      </w:r>
    </w:p>
    <w:p w14:paraId="2E629738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推送活动信息：活动修改或者即将开始，推送信息给用户</w:t>
      </w:r>
    </w:p>
    <w:p w14:paraId="17500F85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快捷评价：可以对一个活动进行评价</w:t>
      </w:r>
    </w:p>
    <w:p w14:paraId="7570226D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提供分享活动功能：用户可以将活动分享给其他人</w:t>
      </w:r>
    </w:p>
    <w:p w14:paraId="69E5A9E1" w14:textId="77777777" w:rsidR="009576D9" w:rsidRDefault="009576D9" w:rsidP="009576D9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提供用户个人空间：用户可在自己个人空间进行查看历史记录等功能</w:t>
      </w:r>
    </w:p>
    <w:p w14:paraId="2AB3075D" w14:textId="77777777" w:rsidR="009576D9" w:rsidRDefault="009576D9" w:rsidP="009576D9"/>
    <w:p w14:paraId="312E4078" w14:textId="77777777" w:rsidR="009576D9" w:rsidRDefault="009576D9" w:rsidP="009576D9">
      <w:r>
        <w:rPr>
          <w:rFonts w:hint="eastAsia"/>
        </w:rPr>
        <w:t>举办者：</w:t>
      </w:r>
    </w:p>
    <w:p w14:paraId="566C1296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创建活动：可在平台上创建活动</w:t>
      </w:r>
    </w:p>
    <w:p w14:paraId="0B11D9EA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活动修改：对活动信息、状态进行修改</w:t>
      </w:r>
    </w:p>
    <w:p w14:paraId="46E19C2E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导出报名者信息：平台将报名信息通过文档形式给用户</w:t>
      </w:r>
    </w:p>
    <w:p w14:paraId="58317710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审核报名：举办者可以在线审查报名用户信息</w:t>
      </w:r>
    </w:p>
    <w:p w14:paraId="7CB17F4B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提供活动空间：平台提供给举办者一个活动的空间，可以在此留言等</w:t>
      </w:r>
    </w:p>
    <w:p w14:paraId="406D6252" w14:textId="77777777" w:rsidR="009576D9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进行活动总结：完成活动后，举办者可以总结活动</w:t>
      </w:r>
    </w:p>
    <w:p w14:paraId="3F61CA37" w14:textId="77777777" w:rsidR="009576D9" w:rsidRPr="00821B00" w:rsidRDefault="009576D9" w:rsidP="009576D9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额外工具提供：额外有助于举办者的工具</w:t>
      </w:r>
    </w:p>
    <w:p w14:paraId="2597856F" w14:textId="77777777" w:rsidR="009576D9" w:rsidRPr="009576D9" w:rsidRDefault="009576D9" w:rsidP="009576D9"/>
    <w:p w14:paraId="40E6CAEA" w14:textId="77777777" w:rsidR="00073076" w:rsidRDefault="00073076" w:rsidP="00073076">
      <w:pPr>
        <w:pStyle w:val="2"/>
        <w:numPr>
          <w:ilvl w:val="1"/>
          <w:numId w:val="13"/>
        </w:numPr>
      </w:pPr>
      <w:bookmarkStart w:id="37" w:name="_Toc468870771"/>
      <w:bookmarkStart w:id="38" w:name="_Toc468872872"/>
      <w:bookmarkStart w:id="39" w:name="_Toc471209073"/>
      <w:bookmarkStart w:id="40" w:name="_Toc485322423"/>
      <w:r>
        <w:rPr>
          <w:rFonts w:hint="eastAsia"/>
        </w:rPr>
        <w:lastRenderedPageBreak/>
        <w:t>参考资料</w:t>
      </w:r>
      <w:bookmarkEnd w:id="37"/>
      <w:bookmarkEnd w:id="38"/>
      <w:bookmarkEnd w:id="39"/>
      <w:bookmarkEnd w:id="40"/>
    </w:p>
    <w:p w14:paraId="710359CF" w14:textId="77777777" w:rsidR="00073076" w:rsidRDefault="00073076" w:rsidP="00073076">
      <w:pPr>
        <w:pStyle w:val="1"/>
        <w:numPr>
          <w:ilvl w:val="0"/>
          <w:numId w:val="13"/>
        </w:numPr>
      </w:pPr>
      <w:bookmarkStart w:id="41" w:name="_Toc468870773"/>
      <w:bookmarkStart w:id="42" w:name="_Toc468872874"/>
      <w:bookmarkStart w:id="43" w:name="_Toc471209074"/>
      <w:bookmarkStart w:id="44" w:name="_Toc485322424"/>
      <w:r>
        <w:rPr>
          <w:rFonts w:hint="eastAsia"/>
        </w:rPr>
        <w:t>总体描述</w:t>
      </w:r>
      <w:bookmarkEnd w:id="41"/>
      <w:bookmarkEnd w:id="42"/>
      <w:bookmarkEnd w:id="43"/>
      <w:bookmarkEnd w:id="44"/>
    </w:p>
    <w:p w14:paraId="28993C22" w14:textId="77777777" w:rsidR="00073076" w:rsidRDefault="00073076" w:rsidP="00073076">
      <w:pPr>
        <w:pStyle w:val="2"/>
        <w:numPr>
          <w:ilvl w:val="1"/>
          <w:numId w:val="13"/>
        </w:numPr>
      </w:pPr>
      <w:bookmarkStart w:id="45" w:name="_Toc468870774"/>
      <w:bookmarkStart w:id="46" w:name="_Toc468872875"/>
      <w:bookmarkStart w:id="47" w:name="_Toc471209075"/>
      <w:bookmarkStart w:id="48" w:name="_Toc485322425"/>
      <w:r>
        <w:rPr>
          <w:rFonts w:hint="eastAsia"/>
        </w:rPr>
        <w:t>产品前景</w:t>
      </w:r>
      <w:bookmarkEnd w:id="45"/>
      <w:bookmarkEnd w:id="46"/>
      <w:bookmarkEnd w:id="47"/>
      <w:bookmarkEnd w:id="48"/>
    </w:p>
    <w:p w14:paraId="19A4A76A" w14:textId="77777777" w:rsidR="00073076" w:rsidRDefault="00073076" w:rsidP="00073076">
      <w:pPr>
        <w:rPr>
          <w:rFonts w:ascii="宋体" w:hAnsi="宋体"/>
          <w:color w:val="000000"/>
        </w:rPr>
      </w:pPr>
      <w:r>
        <w:rPr>
          <w:rFonts w:hint="eastAsia"/>
        </w:rPr>
        <w:tab/>
      </w:r>
      <w:r w:rsidRPr="00CF3EDD">
        <w:rPr>
          <w:rFonts w:ascii="宋体" w:hAnsi="宋体"/>
          <w:color w:val="000000"/>
        </w:rPr>
        <w:t>当今社会</w:t>
      </w:r>
      <w:r w:rsidRPr="00CF3EDD">
        <w:rPr>
          <w:rFonts w:ascii="宋体" w:hAnsi="宋体" w:hint="eastAsia"/>
          <w:color w:val="000000"/>
        </w:rPr>
        <w:t>，</w:t>
      </w:r>
      <w:r w:rsidRPr="00CF3EDD">
        <w:rPr>
          <w:rFonts w:ascii="宋体" w:hAnsi="宋体"/>
          <w:color w:val="000000"/>
        </w:rPr>
        <w:t>随着网络的兴起</w:t>
      </w:r>
      <w:r w:rsidRPr="00CF3EDD">
        <w:rPr>
          <w:rFonts w:ascii="宋体" w:hAnsi="宋体" w:hint="eastAsia"/>
          <w:color w:val="000000"/>
        </w:rPr>
        <w:t>，作为很早接触到计算机的学生群体来说越来越少去参加线下活动，大部分大学生都是与自己的朋友偶尔聚聚或者自己一个人闲逛，这个原因针对开发小组的组内调查是1.自己的兴趣周边的人不知道；2自己突然想要什么事情了，但是不知道周边有没有人和我一起去。第一种原因，很多情况都符合其中，有些是路边偶然遇到和自己玩同一款手游的人，还有就是加了一个兴趣群突然发现群里有人和自己是同一个学校的。第二种原因，处理一般都是问问朋友要不要一起去，如果没人只能一个人去了。针对这种现象，得到的做这个项目的想法。初步分析这两个原因，这个项目的目的是做一个平台，使大学生们能及时发现自己感兴趣的线下活动，或者使周围的人知道自己某一个时间想做的事情。这种平台正是现如今所缺少的。</w:t>
      </w:r>
    </w:p>
    <w:p w14:paraId="5CB756C9" w14:textId="77777777" w:rsidR="00073076" w:rsidRDefault="00073076" w:rsidP="00073076">
      <w:pPr>
        <w:pStyle w:val="2"/>
        <w:numPr>
          <w:ilvl w:val="1"/>
          <w:numId w:val="13"/>
        </w:numPr>
      </w:pPr>
      <w:bookmarkStart w:id="49" w:name="_Toc468870775"/>
      <w:bookmarkStart w:id="50" w:name="_Toc468872876"/>
      <w:bookmarkStart w:id="51" w:name="_Toc471209076"/>
      <w:bookmarkStart w:id="52" w:name="_Toc485322426"/>
      <w:r w:rsidRPr="0024561C">
        <w:rPr>
          <w:rFonts w:hint="eastAsia"/>
        </w:rPr>
        <w:t>产品特性</w:t>
      </w:r>
      <w:bookmarkEnd w:id="49"/>
      <w:bookmarkEnd w:id="50"/>
      <w:bookmarkEnd w:id="51"/>
      <w:bookmarkEnd w:id="52"/>
    </w:p>
    <w:p w14:paraId="00894F97" w14:textId="77777777" w:rsidR="001A58B8" w:rsidRPr="00F53B8C" w:rsidRDefault="001A58B8" w:rsidP="001A58B8">
      <w:pPr>
        <w:ind w:left="420"/>
        <w:rPr>
          <w:b/>
          <w:sz w:val="24"/>
          <w:szCs w:val="24"/>
        </w:rPr>
      </w:pPr>
      <w:r w:rsidRPr="00F53B8C">
        <w:rPr>
          <w:b/>
          <w:sz w:val="24"/>
          <w:szCs w:val="24"/>
        </w:rPr>
        <w:t>参与者</w:t>
      </w:r>
      <w:r w:rsidRPr="00F53B8C">
        <w:rPr>
          <w:rFonts w:hint="eastAsia"/>
          <w:b/>
          <w:sz w:val="24"/>
          <w:szCs w:val="24"/>
        </w:rPr>
        <w:t>：</w:t>
      </w:r>
    </w:p>
    <w:p w14:paraId="2EBEFCEB" w14:textId="77777777" w:rsidR="001A58B8" w:rsidRPr="00F53B8C" w:rsidRDefault="001A58B8" w:rsidP="001A58B8">
      <w:pPr>
        <w:ind w:left="420"/>
        <w:rPr>
          <w:szCs w:val="21"/>
        </w:rPr>
      </w:pPr>
      <w:r w:rsidRPr="00F53B8C">
        <w:rPr>
          <w:szCs w:val="21"/>
        </w:rPr>
        <w:t>每个人参与者都会进行实名认证保证了活动安全性</w:t>
      </w:r>
      <w:r w:rsidRPr="00F53B8C">
        <w:rPr>
          <w:rFonts w:hint="eastAsia"/>
          <w:szCs w:val="21"/>
        </w:rPr>
        <w:t>，</w:t>
      </w:r>
      <w:r w:rsidRPr="00F53B8C">
        <w:rPr>
          <w:szCs w:val="21"/>
        </w:rPr>
        <w:t>以及实名交友</w:t>
      </w:r>
    </w:p>
    <w:p w14:paraId="6FF98B87" w14:textId="77777777" w:rsidR="001A58B8" w:rsidRDefault="001A58B8" w:rsidP="001A58B8">
      <w:pPr>
        <w:ind w:left="420"/>
        <w:rPr>
          <w:szCs w:val="21"/>
        </w:rPr>
      </w:pPr>
      <w:r w:rsidRPr="00F53B8C">
        <w:rPr>
          <w:szCs w:val="21"/>
        </w:rPr>
        <w:t>可以选择自己感兴趣的分类</w:t>
      </w:r>
      <w:r w:rsidRPr="00F53B8C">
        <w:rPr>
          <w:rFonts w:hint="eastAsia"/>
          <w:szCs w:val="21"/>
        </w:rPr>
        <w:t>，</w:t>
      </w:r>
      <w:r w:rsidRPr="00F53B8C">
        <w:rPr>
          <w:szCs w:val="21"/>
        </w:rPr>
        <w:t>参与到自己感兴趣的活动里</w:t>
      </w:r>
    </w:p>
    <w:p w14:paraId="536A9C50" w14:textId="77777777" w:rsidR="001A58B8" w:rsidRDefault="001A58B8" w:rsidP="001A58B8">
      <w:pPr>
        <w:ind w:left="420"/>
        <w:rPr>
          <w:szCs w:val="21"/>
        </w:rPr>
      </w:pPr>
      <w:r>
        <w:rPr>
          <w:rFonts w:hint="eastAsia"/>
          <w:szCs w:val="21"/>
        </w:rPr>
        <w:t>让大学生们走出宿舍，不成为宅男</w:t>
      </w:r>
      <w:r>
        <w:rPr>
          <w:szCs w:val="21"/>
        </w:rPr>
        <w:t>宅女</w:t>
      </w:r>
    </w:p>
    <w:p w14:paraId="3BFB7843" w14:textId="77777777" w:rsidR="001A58B8" w:rsidRDefault="001A58B8" w:rsidP="001A58B8">
      <w:pPr>
        <w:ind w:left="420"/>
        <w:rPr>
          <w:szCs w:val="21"/>
        </w:rPr>
      </w:pPr>
      <w:r>
        <w:rPr>
          <w:szCs w:val="21"/>
        </w:rPr>
        <w:t>可以把自己喜欢参与的活动发布到朋友圈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QQ</w:t>
      </w:r>
      <w:r>
        <w:rPr>
          <w:rFonts w:hint="eastAsia"/>
          <w:szCs w:val="21"/>
        </w:rPr>
        <w:t>控件中呼朋唤友</w:t>
      </w:r>
    </w:p>
    <w:p w14:paraId="39417BF4" w14:textId="77777777" w:rsidR="001A58B8" w:rsidRPr="00782614" w:rsidRDefault="001A58B8" w:rsidP="001A58B8">
      <w:pPr>
        <w:ind w:left="420"/>
        <w:rPr>
          <w:b/>
          <w:sz w:val="24"/>
          <w:szCs w:val="24"/>
        </w:rPr>
      </w:pPr>
      <w:r w:rsidRPr="00782614">
        <w:rPr>
          <w:b/>
          <w:sz w:val="24"/>
          <w:szCs w:val="24"/>
        </w:rPr>
        <w:t>举办者</w:t>
      </w:r>
      <w:r w:rsidRPr="00782614">
        <w:rPr>
          <w:rFonts w:hint="eastAsia"/>
          <w:b/>
          <w:sz w:val="24"/>
          <w:szCs w:val="24"/>
        </w:rPr>
        <w:t>：</w:t>
      </w:r>
    </w:p>
    <w:p w14:paraId="203D22C6" w14:textId="77777777" w:rsidR="001A58B8" w:rsidRDefault="001A58B8" w:rsidP="001A58B8">
      <w:pPr>
        <w:ind w:left="420"/>
        <w:rPr>
          <w:szCs w:val="21"/>
        </w:rPr>
      </w:pPr>
      <w:r w:rsidRPr="00782614">
        <w:rPr>
          <w:rFonts w:hint="eastAsia"/>
          <w:szCs w:val="21"/>
        </w:rPr>
        <w:t>给举办者</w:t>
      </w:r>
      <w:r>
        <w:rPr>
          <w:rFonts w:hint="eastAsia"/>
          <w:szCs w:val="21"/>
        </w:rPr>
        <w:t>提供了一个可以长期发布活动的平台。</w:t>
      </w:r>
    </w:p>
    <w:p w14:paraId="646BC551" w14:textId="77777777" w:rsidR="001A58B8" w:rsidRDefault="001A58B8" w:rsidP="001A58B8">
      <w:pPr>
        <w:ind w:left="420"/>
        <w:rPr>
          <w:szCs w:val="21"/>
        </w:rPr>
      </w:pPr>
      <w:r>
        <w:rPr>
          <w:szCs w:val="21"/>
        </w:rPr>
        <w:t>打响举办者的名头方便举办者更好的拉赞助</w:t>
      </w:r>
    </w:p>
    <w:p w14:paraId="157DA7E5" w14:textId="77777777" w:rsidR="001A58B8" w:rsidRDefault="001A58B8" w:rsidP="001A58B8">
      <w:pPr>
        <w:ind w:left="420"/>
        <w:rPr>
          <w:szCs w:val="21"/>
        </w:rPr>
      </w:pPr>
      <w:r>
        <w:rPr>
          <w:szCs w:val="21"/>
        </w:rPr>
        <w:t>APP</w:t>
      </w:r>
      <w:r>
        <w:rPr>
          <w:szCs w:val="21"/>
        </w:rPr>
        <w:t>帮忙筛选参与者</w:t>
      </w:r>
      <w:r>
        <w:rPr>
          <w:rFonts w:hint="eastAsia"/>
          <w:szCs w:val="21"/>
        </w:rPr>
        <w:t>，</w:t>
      </w:r>
      <w:r>
        <w:rPr>
          <w:szCs w:val="21"/>
        </w:rPr>
        <w:t>方便了举办者对参与者的审核</w:t>
      </w:r>
    </w:p>
    <w:p w14:paraId="109EAC26" w14:textId="77777777" w:rsidR="001A58B8" w:rsidRDefault="001A58B8" w:rsidP="001A58B8">
      <w:pPr>
        <w:ind w:left="420"/>
        <w:rPr>
          <w:szCs w:val="21"/>
        </w:rPr>
      </w:pPr>
      <w:r>
        <w:rPr>
          <w:szCs w:val="21"/>
        </w:rPr>
        <w:t>可以到处参与者名单方便人员管理</w:t>
      </w:r>
    </w:p>
    <w:p w14:paraId="323EEADF" w14:textId="77777777" w:rsidR="001A58B8" w:rsidRPr="001A58B8" w:rsidRDefault="001A58B8" w:rsidP="001A58B8"/>
    <w:p w14:paraId="32C54847" w14:textId="77777777" w:rsidR="00073076" w:rsidRDefault="00073076" w:rsidP="00073076">
      <w:pPr>
        <w:pStyle w:val="2"/>
        <w:numPr>
          <w:ilvl w:val="1"/>
          <w:numId w:val="13"/>
        </w:numPr>
      </w:pPr>
      <w:bookmarkStart w:id="53" w:name="_Toc468815851"/>
      <w:bookmarkStart w:id="54" w:name="_Toc469079966"/>
      <w:bookmarkStart w:id="55" w:name="_Toc471209077"/>
      <w:bookmarkStart w:id="56" w:name="_Toc485322427"/>
      <w:r>
        <w:rPr>
          <w:rFonts w:hint="eastAsia"/>
        </w:rPr>
        <w:t>假设与依赖</w:t>
      </w:r>
      <w:bookmarkEnd w:id="53"/>
      <w:bookmarkEnd w:id="54"/>
      <w:bookmarkEnd w:id="55"/>
      <w:bookmarkEnd w:id="56"/>
    </w:p>
    <w:p w14:paraId="55728869" w14:textId="77777777" w:rsidR="001A58B8" w:rsidRDefault="001A58B8" w:rsidP="001A58B8">
      <w:pPr>
        <w:ind w:left="420"/>
      </w:pPr>
      <w:r>
        <w:t>暂无</w:t>
      </w:r>
    </w:p>
    <w:p w14:paraId="25E7FBF6" w14:textId="77777777" w:rsidR="001A58B8" w:rsidRPr="001A58B8" w:rsidRDefault="001A58B8" w:rsidP="001A58B8"/>
    <w:p w14:paraId="4FB9E1B6" w14:textId="77777777" w:rsidR="00073076" w:rsidRDefault="00073076" w:rsidP="00073076">
      <w:pPr>
        <w:pStyle w:val="2"/>
        <w:numPr>
          <w:ilvl w:val="1"/>
          <w:numId w:val="13"/>
        </w:numPr>
      </w:pPr>
      <w:bookmarkStart w:id="57" w:name="_Toc468870776"/>
      <w:bookmarkStart w:id="58" w:name="_Toc468872877"/>
      <w:bookmarkStart w:id="59" w:name="_Toc471209078"/>
      <w:bookmarkStart w:id="60" w:name="_Toc485322428"/>
      <w:r w:rsidRPr="0024561C">
        <w:rPr>
          <w:rFonts w:hint="eastAsia"/>
        </w:rPr>
        <w:t>用户类及其特征</w:t>
      </w:r>
      <w:bookmarkEnd w:id="57"/>
      <w:bookmarkEnd w:id="58"/>
      <w:bookmarkEnd w:id="59"/>
      <w:bookmarkEnd w:id="60"/>
    </w:p>
    <w:tbl>
      <w:tblPr>
        <w:tblStyle w:val="12"/>
        <w:tblW w:w="0" w:type="auto"/>
        <w:tblInd w:w="-113" w:type="dxa"/>
        <w:tblLook w:val="04A0" w:firstRow="1" w:lastRow="0" w:firstColumn="1" w:lastColumn="0" w:noHBand="0" w:noVBand="1"/>
      </w:tblPr>
      <w:tblGrid>
        <w:gridCol w:w="1366"/>
        <w:gridCol w:w="2835"/>
        <w:gridCol w:w="2104"/>
        <w:gridCol w:w="2104"/>
      </w:tblGrid>
      <w:tr w:rsidR="001A58B8" w:rsidRPr="001A58B8" w14:paraId="269351B0" w14:textId="77777777" w:rsidTr="00E41FD0">
        <w:tc>
          <w:tcPr>
            <w:tcW w:w="1366" w:type="dxa"/>
          </w:tcPr>
          <w:p w14:paraId="2914D8B0" w14:textId="77777777" w:rsidR="001A58B8" w:rsidRPr="001A58B8" w:rsidRDefault="001A58B8" w:rsidP="001A58B8">
            <w:r w:rsidRPr="001A58B8">
              <w:rPr>
                <w:rFonts w:hint="eastAsia"/>
              </w:rPr>
              <w:t>涉众</w:t>
            </w:r>
          </w:p>
        </w:tc>
        <w:tc>
          <w:tcPr>
            <w:tcW w:w="2835" w:type="dxa"/>
          </w:tcPr>
          <w:p w14:paraId="1FC99C0D" w14:textId="77777777" w:rsidR="001A58B8" w:rsidRPr="001A58B8" w:rsidRDefault="001A58B8" w:rsidP="001A58B8">
            <w:r w:rsidRPr="001A58B8">
              <w:rPr>
                <w:rFonts w:hint="eastAsia"/>
              </w:rPr>
              <w:t>软件能带来的主要价值</w:t>
            </w:r>
          </w:p>
        </w:tc>
        <w:tc>
          <w:tcPr>
            <w:tcW w:w="2104" w:type="dxa"/>
          </w:tcPr>
          <w:p w14:paraId="14745679" w14:textId="77777777" w:rsidR="001A58B8" w:rsidRPr="001A58B8" w:rsidRDefault="001A58B8" w:rsidP="001A58B8">
            <w:r w:rsidRPr="001A58B8">
              <w:rPr>
                <w:rFonts w:hint="eastAsia"/>
              </w:rPr>
              <w:t>目标</w:t>
            </w:r>
          </w:p>
        </w:tc>
        <w:tc>
          <w:tcPr>
            <w:tcW w:w="2104" w:type="dxa"/>
          </w:tcPr>
          <w:p w14:paraId="4E2618D4" w14:textId="77777777" w:rsidR="001A58B8" w:rsidRPr="001A58B8" w:rsidRDefault="001A58B8" w:rsidP="001A58B8">
            <w:r w:rsidRPr="001A58B8">
              <w:rPr>
                <w:rFonts w:hint="eastAsia"/>
              </w:rPr>
              <w:t>约束条件</w:t>
            </w:r>
          </w:p>
        </w:tc>
      </w:tr>
      <w:tr w:rsidR="001A58B8" w:rsidRPr="001A58B8" w14:paraId="411D268C" w14:textId="77777777" w:rsidTr="00E41FD0">
        <w:tc>
          <w:tcPr>
            <w:tcW w:w="1366" w:type="dxa"/>
          </w:tcPr>
          <w:p w14:paraId="7CB18A27" w14:textId="77777777" w:rsidR="001A58B8" w:rsidRPr="001A58B8" w:rsidRDefault="001A58B8" w:rsidP="001A58B8">
            <w:r w:rsidRPr="001A58B8">
              <w:rPr>
                <w:rFonts w:hint="eastAsia"/>
              </w:rPr>
              <w:t>活动发布者</w:t>
            </w:r>
          </w:p>
        </w:tc>
        <w:tc>
          <w:tcPr>
            <w:tcW w:w="2835" w:type="dxa"/>
          </w:tcPr>
          <w:p w14:paraId="420DE35E" w14:textId="77777777" w:rsidR="001A58B8" w:rsidRPr="001A58B8" w:rsidRDefault="001A58B8" w:rsidP="001A58B8">
            <w:r w:rsidRPr="001A58B8">
              <w:rPr>
                <w:rFonts w:hint="eastAsia"/>
              </w:rPr>
              <w:t>更高效率的进行活动组织，</w:t>
            </w:r>
            <w:r w:rsidRPr="001A58B8">
              <w:rPr>
                <w:rFonts w:hint="eastAsia"/>
              </w:rPr>
              <w:lastRenderedPageBreak/>
              <w:t>能高效的与参与者进行沟通</w:t>
            </w:r>
          </w:p>
          <w:p w14:paraId="29D867E3" w14:textId="77777777" w:rsidR="001A58B8" w:rsidRPr="001A58B8" w:rsidRDefault="001A58B8" w:rsidP="001A58B8">
            <w:r w:rsidRPr="001A58B8">
              <w:rPr>
                <w:rFonts w:hint="eastAsia"/>
              </w:rPr>
              <w:t>能更简单的管理参与者，使用简单</w:t>
            </w:r>
          </w:p>
        </w:tc>
        <w:tc>
          <w:tcPr>
            <w:tcW w:w="2104" w:type="dxa"/>
          </w:tcPr>
          <w:p w14:paraId="6E164807" w14:textId="77777777" w:rsidR="001A58B8" w:rsidRPr="001A58B8" w:rsidRDefault="001A58B8" w:rsidP="001A58B8">
            <w:r w:rsidRPr="001A58B8">
              <w:rPr>
                <w:rFonts w:hint="eastAsia"/>
              </w:rPr>
              <w:lastRenderedPageBreak/>
              <w:t>APP</w:t>
            </w:r>
            <w:r w:rsidRPr="001A58B8">
              <w:rPr>
                <w:rFonts w:hint="eastAsia"/>
              </w:rPr>
              <w:t>需要提供给活动</w:t>
            </w:r>
            <w:r w:rsidRPr="001A58B8">
              <w:rPr>
                <w:rFonts w:hint="eastAsia"/>
              </w:rPr>
              <w:lastRenderedPageBreak/>
              <w:t>发布者一个发布活动和推广的平台，在与活动发布者进行需求获取时，要明确确认活动发布者在发布活动时自己应填写的信息。向活动发布者阐述我们</w:t>
            </w:r>
            <w:r w:rsidRPr="001A58B8">
              <w:rPr>
                <w:rFonts w:hint="eastAsia"/>
              </w:rPr>
              <w:t>APP</w:t>
            </w:r>
            <w:r w:rsidRPr="001A58B8">
              <w:rPr>
                <w:rFonts w:hint="eastAsia"/>
              </w:rPr>
              <w:t>平台的推广活动模式以及便携性，并收集他们的建议</w:t>
            </w:r>
          </w:p>
        </w:tc>
        <w:tc>
          <w:tcPr>
            <w:tcW w:w="2104" w:type="dxa"/>
          </w:tcPr>
          <w:p w14:paraId="67D62934" w14:textId="77777777" w:rsidR="001A58B8" w:rsidRPr="001A58B8" w:rsidRDefault="001A58B8" w:rsidP="001A58B8">
            <w:r w:rsidRPr="001A58B8">
              <w:rPr>
                <w:rFonts w:hint="eastAsia"/>
              </w:rPr>
              <w:lastRenderedPageBreak/>
              <w:t>有手机能联网</w:t>
            </w:r>
          </w:p>
          <w:p w14:paraId="1DF7A90D" w14:textId="77777777" w:rsidR="001A58B8" w:rsidRPr="001A58B8" w:rsidRDefault="001A58B8" w:rsidP="001A58B8">
            <w:r w:rsidRPr="001A58B8">
              <w:rPr>
                <w:rFonts w:hint="eastAsia"/>
              </w:rPr>
              <w:lastRenderedPageBreak/>
              <w:t>手机系统为</w:t>
            </w:r>
            <w:r w:rsidRPr="001A58B8">
              <w:rPr>
                <w:rFonts w:hint="eastAsia"/>
              </w:rPr>
              <w:t>IOS</w:t>
            </w:r>
            <w:r w:rsidRPr="001A58B8">
              <w:rPr>
                <w:rFonts w:hint="eastAsia"/>
              </w:rPr>
              <w:t>，</w:t>
            </w:r>
            <w:r w:rsidRPr="001A58B8">
              <w:rPr>
                <w:rFonts w:hint="eastAsia"/>
              </w:rPr>
              <w:t>Android</w:t>
            </w:r>
            <w:r w:rsidRPr="001A58B8">
              <w:rPr>
                <w:rFonts w:hint="eastAsia"/>
              </w:rPr>
              <w:t>二选一</w:t>
            </w:r>
          </w:p>
        </w:tc>
      </w:tr>
      <w:tr w:rsidR="001A58B8" w:rsidRPr="001A58B8" w14:paraId="37915314" w14:textId="77777777" w:rsidTr="00E41FD0">
        <w:tc>
          <w:tcPr>
            <w:tcW w:w="1366" w:type="dxa"/>
          </w:tcPr>
          <w:p w14:paraId="165CA600" w14:textId="77777777" w:rsidR="001A58B8" w:rsidRPr="001A58B8" w:rsidRDefault="001A58B8" w:rsidP="001A58B8">
            <w:r w:rsidRPr="001A58B8">
              <w:rPr>
                <w:rFonts w:hint="eastAsia"/>
              </w:rPr>
              <w:lastRenderedPageBreak/>
              <w:t>活动参与者</w:t>
            </w:r>
          </w:p>
        </w:tc>
        <w:tc>
          <w:tcPr>
            <w:tcW w:w="2835" w:type="dxa"/>
          </w:tcPr>
          <w:p w14:paraId="7B58F901" w14:textId="77777777" w:rsidR="001A58B8" w:rsidRPr="001A58B8" w:rsidRDefault="001A58B8" w:rsidP="001A58B8">
            <w:r w:rsidRPr="001A58B8">
              <w:rPr>
                <w:rFonts w:hint="eastAsia"/>
              </w:rPr>
              <w:t>更高效率的参加活动</w:t>
            </w:r>
          </w:p>
          <w:p w14:paraId="1F55A59C" w14:textId="77777777" w:rsidR="001A58B8" w:rsidRPr="001A58B8" w:rsidRDefault="001A58B8" w:rsidP="001A58B8">
            <w:r w:rsidRPr="001A58B8">
              <w:rPr>
                <w:rFonts w:hint="eastAsia"/>
              </w:rPr>
              <w:t>能高效的与活动组织者进行沟通</w:t>
            </w:r>
          </w:p>
          <w:p w14:paraId="33BF0A18" w14:textId="77777777" w:rsidR="001A58B8" w:rsidRPr="001A58B8" w:rsidRDefault="001A58B8" w:rsidP="001A58B8">
            <w:r w:rsidRPr="001A58B8">
              <w:rPr>
                <w:rFonts w:hint="eastAsia"/>
              </w:rPr>
              <w:t>能更简单的管理参与活动，使用简单</w:t>
            </w:r>
          </w:p>
        </w:tc>
        <w:tc>
          <w:tcPr>
            <w:tcW w:w="2104" w:type="dxa"/>
          </w:tcPr>
          <w:p w14:paraId="42F30BF1" w14:textId="77777777" w:rsidR="001A58B8" w:rsidRPr="001A58B8" w:rsidRDefault="001A58B8" w:rsidP="001A58B8">
            <w:r w:rsidRPr="001A58B8">
              <w:t>作为项目下达者兼活动参与者我们应该先明确我们要什么</w:t>
            </w:r>
            <w:r w:rsidRPr="001A58B8">
              <w:rPr>
                <w:rFonts w:hint="eastAsia"/>
              </w:rPr>
              <w:t>，</w:t>
            </w:r>
            <w:r w:rsidRPr="001A58B8">
              <w:t>然后在这个基础上去进行需求访问</w:t>
            </w:r>
            <w:r w:rsidRPr="001A58B8">
              <w:rPr>
                <w:rFonts w:hint="eastAsia"/>
              </w:rPr>
              <w:t>。</w:t>
            </w:r>
            <w:r w:rsidRPr="001A58B8">
              <w:t>应了解活动参与者参与活动难</w:t>
            </w:r>
            <w:r w:rsidRPr="001A58B8">
              <w:rPr>
                <w:rFonts w:hint="eastAsia"/>
              </w:rPr>
              <w:t>的主要问题并在</w:t>
            </w:r>
            <w:r w:rsidRPr="001A58B8">
              <w:rPr>
                <w:rFonts w:hint="eastAsia"/>
              </w:rPr>
              <w:t>APP</w:t>
            </w:r>
            <w:r w:rsidRPr="001A58B8">
              <w:rPr>
                <w:rFonts w:hint="eastAsia"/>
              </w:rPr>
              <w:t>中对这些问题进行解决。</w:t>
            </w:r>
          </w:p>
        </w:tc>
        <w:tc>
          <w:tcPr>
            <w:tcW w:w="2104" w:type="dxa"/>
          </w:tcPr>
          <w:p w14:paraId="011DF27F" w14:textId="77777777" w:rsidR="001A58B8" w:rsidRPr="001A58B8" w:rsidRDefault="001A58B8" w:rsidP="001A58B8">
            <w:r w:rsidRPr="001A58B8">
              <w:rPr>
                <w:rFonts w:hint="eastAsia"/>
              </w:rPr>
              <w:t>有手机能联网</w:t>
            </w:r>
          </w:p>
          <w:p w14:paraId="74ECB2B9" w14:textId="77777777" w:rsidR="001A58B8" w:rsidRPr="001A58B8" w:rsidRDefault="001A58B8" w:rsidP="001A58B8">
            <w:r w:rsidRPr="001A58B8">
              <w:rPr>
                <w:rFonts w:hint="eastAsia"/>
              </w:rPr>
              <w:t>手机系统为</w:t>
            </w:r>
            <w:r w:rsidRPr="001A58B8">
              <w:rPr>
                <w:rFonts w:hint="eastAsia"/>
              </w:rPr>
              <w:t>IOS</w:t>
            </w:r>
            <w:r w:rsidRPr="001A58B8">
              <w:rPr>
                <w:rFonts w:hint="eastAsia"/>
              </w:rPr>
              <w:t>，</w:t>
            </w:r>
            <w:r w:rsidRPr="001A58B8">
              <w:rPr>
                <w:rFonts w:hint="eastAsia"/>
              </w:rPr>
              <w:t>Android</w:t>
            </w:r>
            <w:r w:rsidRPr="001A58B8">
              <w:rPr>
                <w:rFonts w:hint="eastAsia"/>
              </w:rPr>
              <w:t>二选一</w:t>
            </w:r>
          </w:p>
        </w:tc>
      </w:tr>
    </w:tbl>
    <w:p w14:paraId="5D2CEC9F" w14:textId="77777777" w:rsidR="001A58B8" w:rsidRPr="001A58B8" w:rsidRDefault="001A58B8" w:rsidP="001A58B8"/>
    <w:p w14:paraId="1F7E7F1C" w14:textId="77777777" w:rsidR="00073076" w:rsidRDefault="00073076" w:rsidP="00073076">
      <w:pPr>
        <w:pStyle w:val="2"/>
        <w:numPr>
          <w:ilvl w:val="1"/>
          <w:numId w:val="13"/>
        </w:numPr>
      </w:pPr>
      <w:bookmarkStart w:id="61" w:name="_Toc468870777"/>
      <w:bookmarkStart w:id="62" w:name="_Toc468872878"/>
      <w:bookmarkStart w:id="63" w:name="_Toc471209079"/>
      <w:bookmarkStart w:id="64" w:name="_Toc485322429"/>
      <w:r>
        <w:rPr>
          <w:rFonts w:hint="eastAsia"/>
        </w:rPr>
        <w:t>运行</w:t>
      </w:r>
      <w:r w:rsidRPr="0024561C">
        <w:rPr>
          <w:rFonts w:hint="eastAsia"/>
        </w:rPr>
        <w:t>环境</w:t>
      </w:r>
      <w:bookmarkEnd w:id="61"/>
      <w:bookmarkEnd w:id="62"/>
      <w:bookmarkEnd w:id="63"/>
      <w:bookmarkEnd w:id="64"/>
    </w:p>
    <w:p w14:paraId="52DF0580" w14:textId="77777777" w:rsidR="001A58B8" w:rsidRDefault="001A58B8" w:rsidP="001A58B8">
      <w:pPr>
        <w:ind w:left="420"/>
      </w:pPr>
      <w:r>
        <w:t>系统</w:t>
      </w:r>
      <w:r>
        <w:rPr>
          <w:rFonts w:hint="eastAsia"/>
        </w:rPr>
        <w:t>：</w:t>
      </w:r>
      <w:r>
        <w:rPr>
          <w:rFonts w:hint="eastAsia"/>
        </w:rPr>
        <w:t>Android</w:t>
      </w:r>
      <w:r>
        <w:t>5.0</w:t>
      </w:r>
      <w:r>
        <w:t>及以上</w:t>
      </w:r>
      <w:r>
        <w:rPr>
          <w:rFonts w:hint="eastAsia"/>
        </w:rPr>
        <w:t>，</w:t>
      </w:r>
      <w:r>
        <w:rPr>
          <w:rFonts w:hint="eastAsia"/>
        </w:rPr>
        <w:t>IOS9</w:t>
      </w:r>
      <w:r>
        <w:rPr>
          <w:rFonts w:hint="eastAsia"/>
        </w:rPr>
        <w:t>及以上</w:t>
      </w:r>
    </w:p>
    <w:p w14:paraId="50E2DF68" w14:textId="77777777" w:rsidR="001A58B8" w:rsidRPr="001A58B8" w:rsidRDefault="001A58B8" w:rsidP="001A58B8">
      <w:pPr>
        <w:ind w:left="420"/>
      </w:pPr>
      <w:r>
        <w:rPr>
          <w:rFonts w:hint="eastAsia"/>
        </w:rPr>
        <w:t>市场价在</w:t>
      </w:r>
      <w:r>
        <w:t>2</w:t>
      </w:r>
      <w:r>
        <w:rPr>
          <w:rFonts w:hint="eastAsia"/>
        </w:rPr>
        <w:t>000</w:t>
      </w:r>
      <w:r>
        <w:rPr>
          <w:rFonts w:hint="eastAsia"/>
        </w:rPr>
        <w:t>以上的手机</w:t>
      </w:r>
    </w:p>
    <w:p w14:paraId="2AA185CE" w14:textId="77777777" w:rsidR="00073076" w:rsidRDefault="00073076" w:rsidP="00073076">
      <w:pPr>
        <w:pStyle w:val="2"/>
        <w:numPr>
          <w:ilvl w:val="1"/>
          <w:numId w:val="13"/>
        </w:numPr>
      </w:pPr>
      <w:bookmarkStart w:id="65" w:name="_Toc471209080"/>
      <w:bookmarkStart w:id="66" w:name="_Toc485322430"/>
      <w:r>
        <w:rPr>
          <w:rFonts w:hint="eastAsia"/>
        </w:rPr>
        <w:t>实现</w:t>
      </w:r>
      <w:r w:rsidRPr="0024561C">
        <w:rPr>
          <w:rFonts w:hint="eastAsia"/>
        </w:rPr>
        <w:t>环境</w:t>
      </w:r>
      <w:bookmarkEnd w:id="65"/>
      <w:bookmarkEnd w:id="66"/>
    </w:p>
    <w:p w14:paraId="1196EE54" w14:textId="77777777" w:rsidR="001A58B8" w:rsidRDefault="001A58B8" w:rsidP="001A58B8">
      <w:pPr>
        <w:ind w:left="420"/>
      </w:pPr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；</w:t>
      </w:r>
    </w:p>
    <w:p w14:paraId="6641D2B9" w14:textId="77777777" w:rsidR="001A58B8" w:rsidRDefault="001A58B8" w:rsidP="001A58B8">
      <w:pPr>
        <w:ind w:left="420"/>
      </w:pPr>
      <w:r>
        <w:rPr>
          <w:rFonts w:hint="eastAsia"/>
        </w:rPr>
        <w:t>内存：</w:t>
      </w:r>
      <w:r>
        <w:rPr>
          <w:rFonts w:hint="eastAsia"/>
        </w:rPr>
        <w:t>8G</w:t>
      </w:r>
      <w:r>
        <w:rPr>
          <w:rFonts w:hint="eastAsia"/>
        </w:rPr>
        <w:t>以上；</w:t>
      </w:r>
    </w:p>
    <w:p w14:paraId="063DE49E" w14:textId="77777777" w:rsidR="001A58B8" w:rsidRDefault="001A58B8" w:rsidP="001A58B8">
      <w:pPr>
        <w:ind w:left="420"/>
      </w:pPr>
      <w:r>
        <w:rPr>
          <w:rFonts w:hint="eastAsia"/>
        </w:rPr>
        <w:t>外存：硬盘</w:t>
      </w:r>
      <w:r>
        <w:rPr>
          <w:rFonts w:hint="eastAsia"/>
        </w:rPr>
        <w:t>200G</w:t>
      </w:r>
      <w:r>
        <w:rPr>
          <w:rFonts w:hint="eastAsia"/>
        </w:rPr>
        <w:t>以上；</w:t>
      </w:r>
    </w:p>
    <w:p w14:paraId="0F7839F9" w14:textId="77777777" w:rsidR="001A58B8" w:rsidRDefault="001A58B8" w:rsidP="001A58B8">
      <w:pPr>
        <w:ind w:left="420"/>
      </w:pP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设备列表：鼠标，键盘，显示器等。</w:t>
      </w:r>
    </w:p>
    <w:p w14:paraId="1254BE41" w14:textId="77777777" w:rsidR="001A58B8" w:rsidRDefault="001A58B8" w:rsidP="001A58B8">
      <w:pPr>
        <w:ind w:left="420"/>
      </w:pPr>
      <w:r>
        <w:rPr>
          <w:rFonts w:hint="eastAsia"/>
        </w:rPr>
        <w:t>支持</w:t>
      </w:r>
      <w:r>
        <w:rPr>
          <w:rFonts w:hint="eastAsia"/>
        </w:rPr>
        <w:t>Web</w:t>
      </w:r>
      <w:r>
        <w:rPr>
          <w:rFonts w:hint="eastAsia"/>
        </w:rPr>
        <w:t>服务能外网访问</w:t>
      </w:r>
    </w:p>
    <w:p w14:paraId="58139150" w14:textId="77777777" w:rsidR="001A58B8" w:rsidRPr="001A58B8" w:rsidRDefault="001A58B8" w:rsidP="001A58B8">
      <w:pPr>
        <w:ind w:left="420"/>
      </w:pPr>
      <w:r>
        <w:rPr>
          <w:rFonts w:hint="eastAsia"/>
        </w:rPr>
        <w:t>操作系统选用</w:t>
      </w:r>
      <w:r>
        <w:t>Windows server 2016</w:t>
      </w:r>
    </w:p>
    <w:p w14:paraId="01BA91C4" w14:textId="77777777" w:rsidR="00073076" w:rsidRDefault="00073076" w:rsidP="00073076">
      <w:pPr>
        <w:pStyle w:val="2"/>
        <w:numPr>
          <w:ilvl w:val="1"/>
          <w:numId w:val="13"/>
        </w:numPr>
      </w:pPr>
      <w:bookmarkStart w:id="67" w:name="_Toc468870778"/>
      <w:bookmarkStart w:id="68" w:name="_Toc468872879"/>
      <w:bookmarkStart w:id="69" w:name="_Toc471209081"/>
      <w:bookmarkStart w:id="70" w:name="_Toc485322431"/>
      <w:r w:rsidRPr="0024561C">
        <w:rPr>
          <w:rFonts w:hint="eastAsia"/>
        </w:rPr>
        <w:t>设计和实现上的约束</w:t>
      </w:r>
      <w:bookmarkEnd w:id="67"/>
      <w:bookmarkEnd w:id="68"/>
      <w:bookmarkEnd w:id="69"/>
      <w:bookmarkEnd w:id="70"/>
    </w:p>
    <w:p w14:paraId="6D76CEA9" w14:textId="77777777" w:rsidR="001A58B8" w:rsidRPr="001A58B8" w:rsidRDefault="001A58B8" w:rsidP="001A58B8">
      <w:pPr>
        <w:ind w:left="420"/>
      </w:pPr>
      <w:r>
        <w:rPr>
          <w:rFonts w:hint="eastAsia"/>
        </w:rPr>
        <w:t>用户所处网络环境，服务器的</w:t>
      </w:r>
      <w:r>
        <w:rPr>
          <w:rFonts w:hint="eastAsia"/>
        </w:rPr>
        <w:t>CPU</w:t>
      </w:r>
      <w:r>
        <w:rPr>
          <w:rFonts w:hint="eastAsia"/>
        </w:rPr>
        <w:t>处理能力</w:t>
      </w:r>
    </w:p>
    <w:p w14:paraId="01E32E06" w14:textId="77777777" w:rsidR="00073076" w:rsidRDefault="00073076" w:rsidP="00073076">
      <w:pPr>
        <w:pStyle w:val="1"/>
        <w:numPr>
          <w:ilvl w:val="0"/>
          <w:numId w:val="13"/>
        </w:numPr>
      </w:pPr>
      <w:bookmarkStart w:id="71" w:name="_Toc468870780"/>
      <w:bookmarkStart w:id="72" w:name="_Toc468872881"/>
      <w:bookmarkStart w:id="73" w:name="_Toc471209082"/>
      <w:bookmarkStart w:id="74" w:name="_Toc485322432"/>
      <w:r>
        <w:rPr>
          <w:rFonts w:hint="eastAsia"/>
        </w:rPr>
        <w:lastRenderedPageBreak/>
        <w:t>系统特性</w:t>
      </w:r>
      <w:bookmarkEnd w:id="71"/>
      <w:bookmarkEnd w:id="72"/>
      <w:bookmarkEnd w:id="73"/>
      <w:bookmarkEnd w:id="74"/>
    </w:p>
    <w:p w14:paraId="036953B5" w14:textId="77777777" w:rsidR="00073076" w:rsidRDefault="00073076" w:rsidP="00073076">
      <w:pPr>
        <w:pStyle w:val="2"/>
        <w:numPr>
          <w:ilvl w:val="1"/>
          <w:numId w:val="13"/>
        </w:numPr>
      </w:pPr>
      <w:bookmarkStart w:id="75" w:name="_Toc468870781"/>
      <w:bookmarkStart w:id="76" w:name="_Toc468872882"/>
      <w:bookmarkStart w:id="77" w:name="_Toc471209083"/>
      <w:bookmarkStart w:id="78" w:name="_Toc485322433"/>
      <w:r>
        <w:rPr>
          <w:rFonts w:hint="eastAsia"/>
        </w:rPr>
        <w:t>说明和优先级</w:t>
      </w:r>
      <w:bookmarkEnd w:id="75"/>
      <w:bookmarkEnd w:id="76"/>
      <w:bookmarkEnd w:id="77"/>
      <w:bookmarkEnd w:id="78"/>
    </w:p>
    <w:p w14:paraId="7ABCEAB8" w14:textId="77777777" w:rsidR="00073076" w:rsidRDefault="00073076" w:rsidP="00073076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79" w:name="_Toc468870782"/>
      <w:bookmarkStart w:id="80" w:name="_Toc468872883"/>
      <w:bookmarkStart w:id="81" w:name="_Toc471209084"/>
      <w:bookmarkStart w:id="82" w:name="_Toc485322434"/>
      <w:r w:rsidRPr="004C2ABB">
        <w:rPr>
          <w:rFonts w:asciiTheme="majorEastAsia" w:eastAsiaTheme="majorEastAsia" w:hAnsiTheme="majorEastAsia" w:hint="eastAsia"/>
          <w:sz w:val="28"/>
        </w:rPr>
        <w:t>优先级矩阵</w:t>
      </w:r>
      <w:bookmarkEnd w:id="79"/>
      <w:bookmarkEnd w:id="80"/>
      <w:bookmarkEnd w:id="81"/>
      <w:bookmarkEnd w:id="82"/>
    </w:p>
    <w:p w14:paraId="3C858CDF" w14:textId="77777777" w:rsidR="00073076" w:rsidRDefault="00073076" w:rsidP="00073076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83" w:name="_Toc468870783"/>
      <w:bookmarkStart w:id="84" w:name="_Toc468872884"/>
      <w:bookmarkStart w:id="85" w:name="_Toc471209085"/>
      <w:bookmarkStart w:id="86" w:name="_Toc485322435"/>
      <w:r w:rsidRPr="004C2ABB">
        <w:rPr>
          <w:rFonts w:asciiTheme="majorEastAsia" w:eastAsiaTheme="majorEastAsia" w:hAnsiTheme="majorEastAsia" w:hint="eastAsia"/>
          <w:sz w:val="28"/>
        </w:rPr>
        <w:t>优先级矩阵排序</w:t>
      </w:r>
      <w:bookmarkEnd w:id="83"/>
      <w:bookmarkEnd w:id="84"/>
      <w:bookmarkEnd w:id="85"/>
      <w:bookmarkEnd w:id="86"/>
    </w:p>
    <w:p w14:paraId="6A7A1143" w14:textId="77777777" w:rsidR="00073076" w:rsidRDefault="00073076" w:rsidP="00073076">
      <w:pPr>
        <w:pStyle w:val="2"/>
        <w:numPr>
          <w:ilvl w:val="1"/>
          <w:numId w:val="13"/>
        </w:numPr>
      </w:pPr>
      <w:bookmarkStart w:id="87" w:name="_Toc468870784"/>
      <w:bookmarkStart w:id="88" w:name="_Toc468872885"/>
      <w:bookmarkStart w:id="89" w:name="_Toc471209086"/>
      <w:bookmarkStart w:id="90" w:name="_Toc485322436"/>
      <w:r>
        <w:rPr>
          <w:rFonts w:hint="eastAsia"/>
        </w:rPr>
        <w:t>用例图</w:t>
      </w:r>
      <w:bookmarkEnd w:id="87"/>
      <w:bookmarkEnd w:id="88"/>
      <w:bookmarkEnd w:id="89"/>
      <w:bookmarkEnd w:id="90"/>
    </w:p>
    <w:p w14:paraId="67F537C4" w14:textId="77777777" w:rsidR="001A58B8" w:rsidRPr="001A58B8" w:rsidRDefault="001A58B8" w:rsidP="001A58B8">
      <w:r w:rsidRPr="00751EB6">
        <w:object w:dxaOrig="23686" w:dyaOrig="16245" w14:anchorId="3685B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302.95pt" o:ole="">
            <v:imagedata r:id="rId13" o:title=""/>
          </v:shape>
          <o:OLEObject Type="Embed" ProgID="Visio.Drawing.15" ShapeID="_x0000_i1025" DrawAspect="Content" ObjectID="_1559068301" r:id="rId14"/>
        </w:object>
      </w:r>
    </w:p>
    <w:p w14:paraId="456940C8" w14:textId="77777777" w:rsidR="00073076" w:rsidRDefault="00073076" w:rsidP="00073076">
      <w:pPr>
        <w:pStyle w:val="1"/>
        <w:numPr>
          <w:ilvl w:val="0"/>
          <w:numId w:val="13"/>
        </w:numPr>
      </w:pPr>
      <w:bookmarkStart w:id="91" w:name="_Toc468870785"/>
      <w:bookmarkStart w:id="92" w:name="_Toc468872886"/>
      <w:bookmarkStart w:id="93" w:name="_Toc471209090"/>
      <w:bookmarkStart w:id="94" w:name="_Toc485322437"/>
      <w:r>
        <w:rPr>
          <w:rFonts w:hint="eastAsia"/>
        </w:rPr>
        <w:lastRenderedPageBreak/>
        <w:t>对话框图及界面</w:t>
      </w:r>
      <w:bookmarkEnd w:id="91"/>
      <w:bookmarkEnd w:id="92"/>
      <w:bookmarkEnd w:id="93"/>
      <w:bookmarkEnd w:id="94"/>
    </w:p>
    <w:p w14:paraId="71E705AE" w14:textId="77777777" w:rsidR="001B0997" w:rsidRDefault="001B0997" w:rsidP="0087659F">
      <w:pPr>
        <w:pStyle w:val="2"/>
        <w:numPr>
          <w:ilvl w:val="1"/>
          <w:numId w:val="13"/>
        </w:numPr>
      </w:pPr>
      <w:bookmarkStart w:id="95" w:name="_Toc485322438"/>
      <w:bookmarkStart w:id="96" w:name="_Toc471209091"/>
      <w:r>
        <w:rPr>
          <w:rFonts w:hint="eastAsia"/>
        </w:rPr>
        <w:t>通用</w:t>
      </w:r>
      <w:bookmarkEnd w:id="95"/>
    </w:p>
    <w:p w14:paraId="46D1D9EC" w14:textId="77777777" w:rsidR="00F613EF" w:rsidRDefault="00F613EF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97" w:name="_Toc485322439"/>
      <w:r>
        <w:rPr>
          <w:rFonts w:asciiTheme="majorEastAsia" w:eastAsiaTheme="majorEastAsia" w:hAnsiTheme="majorEastAsia" w:hint="eastAsia"/>
          <w:sz w:val="28"/>
        </w:rPr>
        <w:t>用户搜索活动</w:t>
      </w:r>
      <w:bookmarkEnd w:id="97"/>
    </w:p>
    <w:p w14:paraId="7BA21A5B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14DA1D48" w14:textId="77777777" w:rsidR="007D14CF" w:rsidRPr="007D14CF" w:rsidRDefault="007D14CF" w:rsidP="007D14CF">
      <w:pPr>
        <w:jc w:val="center"/>
      </w:pPr>
      <w:r>
        <w:object w:dxaOrig="1666" w:dyaOrig="6646" w14:anchorId="43DA38F2">
          <v:shape id="_x0000_i1026" type="#_x0000_t75" style="width:83.2pt;height:332.4pt" o:ole="">
            <v:imagedata r:id="rId15" o:title=""/>
          </v:shape>
          <o:OLEObject Type="Embed" ProgID="Visio.Drawing.15" ShapeID="_x0000_i1026" DrawAspect="Content" ObjectID="_1559068302" r:id="rId16"/>
        </w:object>
      </w:r>
    </w:p>
    <w:p w14:paraId="0EA20F54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7A32B785" w14:textId="07B960BC" w:rsidR="00F613EF" w:rsidRDefault="009F5377" w:rsidP="005D481D">
      <w:pPr>
        <w:jc w:val="center"/>
      </w:pPr>
      <w:r>
        <w:rPr>
          <w:noProof/>
        </w:rPr>
        <w:drawing>
          <wp:inline distT="0" distB="0" distL="0" distR="0" wp14:anchorId="6DC0AE16" wp14:editId="13E37F20">
            <wp:extent cx="3231160" cy="6790008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1160" cy="6790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0AF4A" w14:textId="22D14185" w:rsidR="009F5377" w:rsidRPr="00F613EF" w:rsidRDefault="009F5377" w:rsidP="00F613EF">
      <w:r>
        <w:rPr>
          <w:noProof/>
        </w:rPr>
        <w:lastRenderedPageBreak/>
        <w:drawing>
          <wp:inline distT="0" distB="0" distL="0" distR="0" wp14:anchorId="50CB5917" wp14:editId="2425B607">
            <wp:extent cx="3375953" cy="69195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691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75764" w14:textId="77777777" w:rsidR="00E30D50" w:rsidRDefault="006D1687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98" w:name="_Toc485322440"/>
      <w:r>
        <w:rPr>
          <w:rFonts w:asciiTheme="majorEastAsia" w:eastAsiaTheme="majorEastAsia" w:hAnsiTheme="majorEastAsia" w:hint="eastAsia"/>
          <w:sz w:val="28"/>
        </w:rPr>
        <w:lastRenderedPageBreak/>
        <w:t>用户查看活动</w:t>
      </w:r>
      <w:bookmarkEnd w:id="98"/>
    </w:p>
    <w:p w14:paraId="42A0445C" w14:textId="77777777" w:rsidR="006D1687" w:rsidRDefault="006D1687" w:rsidP="006D168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196B5DA2" w14:textId="77777777" w:rsidR="007E73C6" w:rsidRPr="007E73C6" w:rsidRDefault="007E73C6" w:rsidP="00BA6BB4">
      <w:pPr>
        <w:jc w:val="center"/>
      </w:pPr>
      <w:r>
        <w:object w:dxaOrig="1456" w:dyaOrig="5041" w14:anchorId="25C7656C">
          <v:shape id="_x0000_i1027" type="#_x0000_t75" style="width:72.95pt;height:252.95pt" o:ole="">
            <v:imagedata r:id="rId19" o:title=""/>
          </v:shape>
          <o:OLEObject Type="Embed" ProgID="Visio.Drawing.15" ShapeID="_x0000_i1027" DrawAspect="Content" ObjectID="_1559068303" r:id="rId20"/>
        </w:object>
      </w:r>
    </w:p>
    <w:p w14:paraId="46F3CC05" w14:textId="77777777" w:rsidR="006D1687" w:rsidRDefault="006D1687" w:rsidP="006D168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</w:p>
    <w:p w14:paraId="11E6B030" w14:textId="2409683E" w:rsidR="00BA6BB4" w:rsidRPr="00BA6BB4" w:rsidRDefault="00BA6BB4" w:rsidP="00BA6BB4">
      <w:pPr>
        <w:jc w:val="center"/>
      </w:pPr>
    </w:p>
    <w:p w14:paraId="79AD185A" w14:textId="36453D87" w:rsidR="00E41FD0" w:rsidRPr="00E41FD0" w:rsidRDefault="00E41FD0" w:rsidP="005D481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1FD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7AED84F" wp14:editId="2D1914F1">
            <wp:extent cx="3208020" cy="6774180"/>
            <wp:effectExtent l="0" t="0" r="0" b="0"/>
            <wp:docPr id="4" name="图片 4" descr="C:\Users\Administration\Documents\Tencent Files\928092706\Image\C2C\ELR)ADEPY}D4N2G144680I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ion\Documents\Tencent Files\928092706\Image\C2C\ELR)ADEPY}D4N2G144680I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020" cy="677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1E925" w14:textId="77777777" w:rsidR="006D1687" w:rsidRPr="006D1687" w:rsidRDefault="006D1687" w:rsidP="006D1687"/>
    <w:p w14:paraId="165A03C4" w14:textId="77777777" w:rsidR="006D1687" w:rsidRDefault="006D1687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99" w:name="_Toc485322441"/>
      <w:r>
        <w:rPr>
          <w:rFonts w:asciiTheme="majorEastAsia" w:eastAsiaTheme="majorEastAsia" w:hAnsiTheme="majorEastAsia" w:hint="eastAsia"/>
          <w:sz w:val="28"/>
        </w:rPr>
        <w:lastRenderedPageBreak/>
        <w:t>用户发表活动留言</w:t>
      </w:r>
      <w:bookmarkEnd w:id="99"/>
    </w:p>
    <w:p w14:paraId="164F2915" w14:textId="77777777" w:rsidR="006D1687" w:rsidRDefault="006D1687" w:rsidP="006D168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75E7CAEA" w14:textId="77777777" w:rsidR="00BA6BB4" w:rsidRPr="00BA6BB4" w:rsidRDefault="00BA6BB4" w:rsidP="00BA6BB4">
      <w:pPr>
        <w:jc w:val="center"/>
      </w:pPr>
      <w:r>
        <w:object w:dxaOrig="2551" w:dyaOrig="9976" w14:anchorId="3228043E">
          <v:shape id="_x0000_i1028" type="#_x0000_t75" style="width:127.65pt;height:498.85pt" o:ole="">
            <v:imagedata r:id="rId22" o:title=""/>
          </v:shape>
          <o:OLEObject Type="Embed" ProgID="Visio.Drawing.15" ShapeID="_x0000_i1028" DrawAspect="Content" ObjectID="_1559068304" r:id="rId23"/>
        </w:object>
      </w:r>
    </w:p>
    <w:p w14:paraId="06507A75" w14:textId="2063CA5F" w:rsidR="00BA6BB4" w:rsidRDefault="006D1687" w:rsidP="00E41FD0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commentRangeStart w:id="100"/>
      <w:r>
        <w:rPr>
          <w:rFonts w:asciiTheme="majorEastAsia" w:eastAsiaTheme="majorEastAsia" w:hAnsiTheme="majorEastAsia" w:hint="eastAsia"/>
        </w:rPr>
        <w:t>界面</w:t>
      </w:r>
      <w:commentRangeEnd w:id="100"/>
      <w:r w:rsidR="00E41FD0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100"/>
      </w:r>
    </w:p>
    <w:p w14:paraId="2F5773B5" w14:textId="77777777" w:rsidR="00E41FD0" w:rsidRPr="00E41FD0" w:rsidRDefault="00E41FD0" w:rsidP="00E41FD0"/>
    <w:p w14:paraId="58767CAC" w14:textId="79FD74D8" w:rsidR="006D1687" w:rsidRPr="006D1687" w:rsidRDefault="004C728C" w:rsidP="004C728C">
      <w:pPr>
        <w:jc w:val="center"/>
      </w:pPr>
      <w:r>
        <w:rPr>
          <w:noProof/>
        </w:rPr>
        <w:lastRenderedPageBreak/>
        <w:drawing>
          <wp:inline distT="0" distB="0" distL="0" distR="0" wp14:anchorId="0B7876FD" wp14:editId="277974CB">
            <wp:extent cx="3685714" cy="75333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7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9A5BB" w14:textId="77777777" w:rsidR="006D1687" w:rsidRDefault="006D1687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1" w:name="_Toc485322442"/>
      <w:r>
        <w:rPr>
          <w:rFonts w:asciiTheme="majorEastAsia" w:eastAsiaTheme="majorEastAsia" w:hAnsiTheme="majorEastAsia" w:hint="eastAsia"/>
          <w:sz w:val="28"/>
        </w:rPr>
        <w:lastRenderedPageBreak/>
        <w:t>用户评价留言</w:t>
      </w:r>
      <w:bookmarkEnd w:id="101"/>
    </w:p>
    <w:p w14:paraId="2577C935" w14:textId="77777777" w:rsidR="006D1687" w:rsidRDefault="006D1687" w:rsidP="006D168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7F6EBAA9" w14:textId="77777777" w:rsidR="00BA6BB4" w:rsidRPr="00BA6BB4" w:rsidRDefault="00BA6BB4" w:rsidP="00BA6BB4">
      <w:pPr>
        <w:jc w:val="center"/>
      </w:pPr>
      <w:r>
        <w:object w:dxaOrig="7185" w:dyaOrig="9691" w14:anchorId="07267085">
          <v:shape id="_x0000_i1029" type="#_x0000_t75" style="width:359.05pt;height:484.85pt" o:ole="">
            <v:imagedata r:id="rId25" o:title=""/>
          </v:shape>
          <o:OLEObject Type="Embed" ProgID="Visio.Drawing.15" ShapeID="_x0000_i1029" DrawAspect="Content" ObjectID="_1559068305" r:id="rId26"/>
        </w:object>
      </w:r>
    </w:p>
    <w:p w14:paraId="55FBDF60" w14:textId="77777777" w:rsidR="006D1687" w:rsidRDefault="006D1687" w:rsidP="006D168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0B3F0B5B" w14:textId="4FF4D380" w:rsidR="00E41FD0" w:rsidRPr="00E41FD0" w:rsidRDefault="004C728C" w:rsidP="004C728C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E62C7E9" wp14:editId="2E9C43DC">
            <wp:extent cx="3685714" cy="75333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7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5AFD" w14:textId="235BC4C7" w:rsidR="00BA6BB4" w:rsidRPr="00BA6BB4" w:rsidRDefault="00BA6BB4" w:rsidP="00BA6BB4"/>
    <w:p w14:paraId="5A707214" w14:textId="77777777" w:rsidR="006D1687" w:rsidRPr="006D1687" w:rsidRDefault="006D1687" w:rsidP="006D1687"/>
    <w:p w14:paraId="26D53EC3" w14:textId="77777777" w:rsidR="00A42435" w:rsidRDefault="00B125E5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2" w:name="_Toc485322443"/>
      <w:r>
        <w:rPr>
          <w:rFonts w:asciiTheme="majorEastAsia" w:eastAsiaTheme="majorEastAsia" w:hAnsiTheme="majorEastAsia" w:hint="eastAsia"/>
          <w:sz w:val="28"/>
        </w:rPr>
        <w:lastRenderedPageBreak/>
        <w:t>用户</w:t>
      </w:r>
      <w:r w:rsidR="00A42435">
        <w:rPr>
          <w:rFonts w:asciiTheme="majorEastAsia" w:eastAsiaTheme="majorEastAsia" w:hAnsiTheme="majorEastAsia" w:hint="eastAsia"/>
          <w:sz w:val="28"/>
        </w:rPr>
        <w:t>收藏活动</w:t>
      </w:r>
      <w:bookmarkEnd w:id="102"/>
    </w:p>
    <w:p w14:paraId="5DD57BFB" w14:textId="77777777" w:rsidR="00A42435" w:rsidRDefault="00A42435" w:rsidP="00A42435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62022E6A" w14:textId="551198DF" w:rsidR="00B125E5" w:rsidRPr="00B125E5" w:rsidRDefault="00D1437C" w:rsidP="00B125E5">
      <w:pPr>
        <w:jc w:val="center"/>
      </w:pPr>
      <w:r>
        <w:object w:dxaOrig="1696" w:dyaOrig="6811" w14:anchorId="393C3031">
          <v:shape id="_x0000_i1040" type="#_x0000_t75" style="width:84.6pt;height:340.35pt" o:ole="">
            <v:imagedata r:id="rId27" o:title=""/>
          </v:shape>
          <o:OLEObject Type="Embed" ProgID="Visio.Drawing.15" ShapeID="_x0000_i1040" DrawAspect="Content" ObjectID="_1559068306" r:id="rId28"/>
        </w:object>
      </w:r>
    </w:p>
    <w:p w14:paraId="08BB775F" w14:textId="77777777" w:rsidR="00A42435" w:rsidRDefault="00A42435" w:rsidP="00A42435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1ADF2957" w14:textId="74A4DE4E" w:rsidR="00A42435" w:rsidRPr="00A42435" w:rsidRDefault="00E41FD0" w:rsidP="004C728C">
      <w:pPr>
        <w:jc w:val="center"/>
      </w:pPr>
      <w:r>
        <w:rPr>
          <w:rFonts w:hint="eastAsia"/>
          <w:noProof/>
        </w:rPr>
        <w:drawing>
          <wp:inline distT="0" distB="0" distL="0" distR="0" wp14:anchorId="73F1490C" wp14:editId="0A8C5529">
            <wp:extent cx="3267075" cy="6734175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673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41C06C" w14:textId="77777777" w:rsidR="00251FBD" w:rsidRPr="00251FBD" w:rsidRDefault="00251FBD" w:rsidP="00251FBD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3" w:name="_Toc485322444"/>
      <w:r>
        <w:rPr>
          <w:rFonts w:asciiTheme="majorEastAsia" w:eastAsiaTheme="majorEastAsia" w:hAnsiTheme="majorEastAsia" w:hint="eastAsia"/>
          <w:sz w:val="28"/>
        </w:rPr>
        <w:lastRenderedPageBreak/>
        <w:t>用户取消收藏活动</w:t>
      </w:r>
      <w:bookmarkEnd w:id="103"/>
    </w:p>
    <w:p w14:paraId="3B7FFCED" w14:textId="77777777" w:rsidR="00251FBD" w:rsidRDefault="00251FBD" w:rsidP="00251FBD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3816D628" w14:textId="54B54102" w:rsidR="00251FBD" w:rsidRPr="00251FBD" w:rsidRDefault="00301E46" w:rsidP="00251FBD">
      <w:pPr>
        <w:jc w:val="center"/>
      </w:pPr>
      <w:r>
        <w:object w:dxaOrig="1696" w:dyaOrig="6811" w14:anchorId="0F01D782">
          <v:shape id="_x0000_i1042" type="#_x0000_t75" style="width:84.6pt;height:340.35pt" o:ole="">
            <v:imagedata r:id="rId30" o:title=""/>
          </v:shape>
          <o:OLEObject Type="Embed" ProgID="Visio.Drawing.15" ShapeID="_x0000_i1042" DrawAspect="Content" ObjectID="_1559068307" r:id="rId31"/>
        </w:object>
      </w:r>
    </w:p>
    <w:p w14:paraId="5F229000" w14:textId="77777777" w:rsidR="00251FBD" w:rsidRDefault="00251FBD" w:rsidP="00251FBD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4BFB372D" w14:textId="46D69A32" w:rsidR="00251FBD" w:rsidRPr="00251FBD" w:rsidRDefault="00E41FD0" w:rsidP="004C728C">
      <w:pPr>
        <w:jc w:val="center"/>
      </w:pPr>
      <w:r>
        <w:rPr>
          <w:rFonts w:hint="eastAsia"/>
          <w:noProof/>
        </w:rPr>
        <w:drawing>
          <wp:inline distT="0" distB="0" distL="0" distR="0" wp14:anchorId="31E649B4" wp14:editId="6AA65A8D">
            <wp:extent cx="3486150" cy="675322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675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8097C1" w14:textId="77777777" w:rsidR="00F613EF" w:rsidRDefault="006D1687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 xml:space="preserve"> </w:t>
      </w:r>
      <w:bookmarkStart w:id="104" w:name="_Toc485322445"/>
      <w:r w:rsidR="00F613EF">
        <w:rPr>
          <w:rFonts w:asciiTheme="majorEastAsia" w:eastAsiaTheme="majorEastAsia" w:hAnsiTheme="majorEastAsia" w:hint="eastAsia"/>
          <w:sz w:val="28"/>
        </w:rPr>
        <w:t>用户分享活动</w:t>
      </w:r>
      <w:bookmarkEnd w:id="104"/>
    </w:p>
    <w:p w14:paraId="034AC239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6609C8F7" w14:textId="099B174C" w:rsidR="007D14CF" w:rsidRPr="007D14CF" w:rsidRDefault="00311295" w:rsidP="007D14CF">
      <w:pPr>
        <w:jc w:val="center"/>
      </w:pPr>
      <w:r>
        <w:object w:dxaOrig="2326" w:dyaOrig="8836" w14:anchorId="0E024EF0">
          <v:shape id="_x0000_i1044" type="#_x0000_t75" style="width:116.4pt;height:441.8pt" o:ole="">
            <v:imagedata r:id="rId33" o:title=""/>
          </v:shape>
          <o:OLEObject Type="Embed" ProgID="Visio.Drawing.15" ShapeID="_x0000_i1044" DrawAspect="Content" ObjectID="_1559068308" r:id="rId34"/>
        </w:object>
      </w:r>
    </w:p>
    <w:p w14:paraId="206F97C8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741E9B49" w14:textId="79A311B9" w:rsidR="00F613EF" w:rsidRPr="00F613EF" w:rsidRDefault="00E41FD0" w:rsidP="004C728C">
      <w:pPr>
        <w:jc w:val="center"/>
      </w:pPr>
      <w:r>
        <w:rPr>
          <w:rFonts w:hint="eastAsia"/>
          <w:noProof/>
        </w:rPr>
        <w:drawing>
          <wp:inline distT="0" distB="0" distL="0" distR="0" wp14:anchorId="7FEBDACB" wp14:editId="16358FDD">
            <wp:extent cx="3486150" cy="675322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675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538323C" w14:textId="77777777" w:rsidR="00F613EF" w:rsidRDefault="00F613EF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5" w:name="_Toc485322446"/>
      <w:r>
        <w:rPr>
          <w:rFonts w:asciiTheme="majorEastAsia" w:eastAsiaTheme="majorEastAsia" w:hAnsiTheme="majorEastAsia" w:hint="eastAsia"/>
          <w:sz w:val="28"/>
        </w:rPr>
        <w:lastRenderedPageBreak/>
        <w:t>添加好友</w:t>
      </w:r>
      <w:bookmarkEnd w:id="105"/>
    </w:p>
    <w:p w14:paraId="67EC053B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649195AD" w14:textId="77777777" w:rsidR="007D14CF" w:rsidRPr="007D14CF" w:rsidRDefault="007D14CF" w:rsidP="007D14CF">
      <w:pPr>
        <w:jc w:val="center"/>
      </w:pPr>
      <w:r>
        <w:object w:dxaOrig="2790" w:dyaOrig="8836" w14:anchorId="18F610B5">
          <v:shape id="_x0000_i1033" type="#_x0000_t75" style="width:139.3pt;height:441.8pt" o:ole="">
            <v:imagedata r:id="rId35" o:title=""/>
          </v:shape>
          <o:OLEObject Type="Embed" ProgID="Visio.Drawing.15" ShapeID="_x0000_i1033" DrawAspect="Content" ObjectID="_1559068309" r:id="rId36"/>
        </w:object>
      </w:r>
    </w:p>
    <w:p w14:paraId="4028079B" w14:textId="77777777" w:rsidR="00F613EF" w:rsidRDefault="00F613EF" w:rsidP="00F613EF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5AB8A584" w14:textId="7B723226" w:rsidR="00F613EF" w:rsidRDefault="00E41FD0" w:rsidP="004C728C">
      <w:pPr>
        <w:jc w:val="center"/>
      </w:pPr>
      <w:r>
        <w:rPr>
          <w:noProof/>
        </w:rPr>
        <w:drawing>
          <wp:inline distT="0" distB="0" distL="0" distR="0" wp14:anchorId="66FAE4B2" wp14:editId="42247B79">
            <wp:extent cx="3208298" cy="67671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08298" cy="6767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19FA3" w14:textId="28CB5E78" w:rsidR="00E41FD0" w:rsidRPr="00F613EF" w:rsidRDefault="00E41FD0" w:rsidP="004C728C">
      <w:pPr>
        <w:jc w:val="center"/>
      </w:pPr>
      <w:r>
        <w:rPr>
          <w:noProof/>
        </w:rPr>
        <w:lastRenderedPageBreak/>
        <w:drawing>
          <wp:inline distT="0" distB="0" distL="0" distR="0" wp14:anchorId="1CF3F8BD" wp14:editId="569A27A7">
            <wp:extent cx="3200677" cy="509060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5090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29B7B" w14:textId="01B3A066" w:rsidR="001B0997" w:rsidRDefault="00E41FD0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6" w:name="_Toc485322447"/>
      <w:r>
        <w:rPr>
          <w:rFonts w:asciiTheme="majorEastAsia" w:eastAsiaTheme="majorEastAsia" w:hAnsiTheme="majorEastAsia" w:hint="eastAsia"/>
          <w:sz w:val="28"/>
        </w:rPr>
        <w:lastRenderedPageBreak/>
        <w:t>用户登录</w:t>
      </w:r>
      <w:bookmarkEnd w:id="106"/>
    </w:p>
    <w:p w14:paraId="7703B86A" w14:textId="7B85B47A" w:rsidR="00C917EE" w:rsidRDefault="00C917EE" w:rsidP="00C917EE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5369A28E" w14:textId="71F8AB11" w:rsidR="00D84A00" w:rsidRPr="00D84A00" w:rsidRDefault="00D84A00" w:rsidP="00D84A00">
      <w:pPr>
        <w:rPr>
          <w:rFonts w:hint="eastAsia"/>
        </w:rPr>
      </w:pPr>
      <w:r>
        <w:object w:dxaOrig="6391" w:dyaOrig="9586" w14:anchorId="4D813C71">
          <v:shape id="_x0000_i1045" type="#_x0000_t75" style="width:319.3pt;height:479.2pt" o:ole="">
            <v:imagedata r:id="rId39" o:title=""/>
          </v:shape>
          <o:OLEObject Type="Embed" ProgID="Visio.Drawing.15" ShapeID="_x0000_i1045" DrawAspect="Content" ObjectID="_1559068310" r:id="rId40"/>
        </w:object>
      </w:r>
    </w:p>
    <w:p w14:paraId="64C6A8BA" w14:textId="77777777" w:rsidR="00C917EE" w:rsidRDefault="00C917EE" w:rsidP="00C917EE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界面</w:t>
      </w:r>
    </w:p>
    <w:p w14:paraId="3443C8E7" w14:textId="77777777" w:rsidR="00C917EE" w:rsidRPr="00C917EE" w:rsidRDefault="00C917EE" w:rsidP="00C917EE"/>
    <w:p w14:paraId="277F1DE3" w14:textId="23811BAB" w:rsidR="00E30D50" w:rsidRPr="00E30D50" w:rsidRDefault="00E41FD0" w:rsidP="004C728C">
      <w:pPr>
        <w:jc w:val="center"/>
      </w:pPr>
      <w:r>
        <w:rPr>
          <w:noProof/>
        </w:rPr>
        <w:lastRenderedPageBreak/>
        <w:drawing>
          <wp:inline distT="0" distB="0" distL="0" distR="0" wp14:anchorId="2B0F2DFD" wp14:editId="0064059A">
            <wp:extent cx="3223539" cy="678238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23539" cy="678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A4A61" w14:textId="22022E2A" w:rsidR="001B0997" w:rsidRDefault="00E41FD0" w:rsidP="001B099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7" w:name="_Toc485322448"/>
      <w:r>
        <w:rPr>
          <w:rFonts w:asciiTheme="majorEastAsia" w:eastAsiaTheme="majorEastAsia" w:hAnsiTheme="majorEastAsia" w:hint="eastAsia"/>
          <w:sz w:val="28"/>
        </w:rPr>
        <w:lastRenderedPageBreak/>
        <w:t>用户注册</w:t>
      </w:r>
      <w:bookmarkEnd w:id="107"/>
    </w:p>
    <w:p w14:paraId="2A6CD1FE" w14:textId="4F0385F6" w:rsidR="00E41FD0" w:rsidRDefault="00E41FD0" w:rsidP="00E41FD0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55371518" w14:textId="0D4B38E6" w:rsidR="00651812" w:rsidRPr="00651812" w:rsidRDefault="00651812" w:rsidP="00651812">
      <w:pPr>
        <w:rPr>
          <w:rFonts w:hint="eastAsia"/>
        </w:rPr>
      </w:pPr>
      <w:r>
        <w:object w:dxaOrig="6886" w:dyaOrig="10351" w14:anchorId="308584FA">
          <v:shape id="_x0000_i1046" type="#_x0000_t75" style="width:344.1pt;height:517.55pt" o:ole="">
            <v:imagedata r:id="rId42" o:title=""/>
          </v:shape>
          <o:OLEObject Type="Embed" ProgID="Visio.Drawing.15" ShapeID="_x0000_i1046" DrawAspect="Content" ObjectID="_1559068311" r:id="rId43"/>
        </w:object>
      </w:r>
    </w:p>
    <w:p w14:paraId="2BC0C714" w14:textId="77777777" w:rsidR="00E41FD0" w:rsidRDefault="00E41FD0" w:rsidP="00E41FD0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709B8A8C" w14:textId="24E674F9" w:rsidR="00E41FD0" w:rsidRPr="00E41FD0" w:rsidRDefault="00E41FD0" w:rsidP="004C728C">
      <w:pPr>
        <w:jc w:val="center"/>
      </w:pPr>
      <w:r>
        <w:rPr>
          <w:noProof/>
        </w:rPr>
        <w:drawing>
          <wp:inline distT="0" distB="0" distL="0" distR="0" wp14:anchorId="38224CCC" wp14:editId="16E90DDF">
            <wp:extent cx="3238781" cy="676714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6767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45EED" w14:textId="77777777" w:rsidR="001B0997" w:rsidRDefault="001B0997" w:rsidP="001B0997"/>
    <w:p w14:paraId="62FECD96" w14:textId="1AE7F773" w:rsidR="00537F17" w:rsidRDefault="00537F1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查看个人页面</w:t>
      </w:r>
    </w:p>
    <w:p w14:paraId="6421D2B9" w14:textId="44497C4A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52320C4E" w14:textId="3E1F7106" w:rsidR="00651812" w:rsidRPr="00651812" w:rsidRDefault="00651812" w:rsidP="005D481D">
      <w:pPr>
        <w:jc w:val="center"/>
        <w:rPr>
          <w:rFonts w:hint="eastAsia"/>
        </w:rPr>
      </w:pPr>
      <w:r>
        <w:object w:dxaOrig="1456" w:dyaOrig="5041" w14:anchorId="4C99AA19">
          <v:shape id="_x0000_i1047" type="#_x0000_t75" style="width:72.95pt;height:252pt" o:ole="">
            <v:imagedata r:id="rId45" o:title=""/>
          </v:shape>
          <o:OLEObject Type="Embed" ProgID="Visio.Drawing.15" ShapeID="_x0000_i1047" DrawAspect="Content" ObjectID="_1559068312" r:id="rId46"/>
        </w:object>
      </w:r>
    </w:p>
    <w:p w14:paraId="009DFE3E" w14:textId="77777777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2EB4093F" w14:textId="02307A71" w:rsidR="00537F17" w:rsidRPr="00537F17" w:rsidRDefault="00537F17" w:rsidP="004C728C">
      <w:pPr>
        <w:jc w:val="center"/>
      </w:pPr>
      <w:r>
        <w:rPr>
          <w:noProof/>
        </w:rPr>
        <w:drawing>
          <wp:inline distT="0" distB="0" distL="0" distR="0" wp14:anchorId="18D5F32E" wp14:editId="62DEF30B">
            <wp:extent cx="3238781" cy="678238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678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D28F0" w14:textId="3BECD9FE" w:rsidR="00537F17" w:rsidRDefault="00537F1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查看行程</w:t>
      </w:r>
    </w:p>
    <w:p w14:paraId="41926EB8" w14:textId="1EB3E7F4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76D62B84" w14:textId="2945F5F2" w:rsidR="005D481D" w:rsidRPr="005D481D" w:rsidRDefault="005D481D" w:rsidP="004C728C">
      <w:pPr>
        <w:jc w:val="center"/>
        <w:rPr>
          <w:rFonts w:hint="eastAsia"/>
        </w:rPr>
      </w:pPr>
      <w:r>
        <w:object w:dxaOrig="1456" w:dyaOrig="5041" w14:anchorId="40FF9D65">
          <v:shape id="_x0000_i1048" type="#_x0000_t75" style="width:72.95pt;height:252pt" o:ole="">
            <v:imagedata r:id="rId48" o:title=""/>
          </v:shape>
          <o:OLEObject Type="Embed" ProgID="Visio.Drawing.15" ShapeID="_x0000_i1048" DrawAspect="Content" ObjectID="_1559068313" r:id="rId49"/>
        </w:object>
      </w:r>
    </w:p>
    <w:p w14:paraId="29AE5832" w14:textId="77777777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1E1EDAD8" w14:textId="4D116347" w:rsidR="00537F17" w:rsidRPr="00537F17" w:rsidRDefault="000B393A" w:rsidP="004C728C">
      <w:pPr>
        <w:jc w:val="center"/>
      </w:pPr>
      <w:r>
        <w:rPr>
          <w:noProof/>
        </w:rPr>
        <w:drawing>
          <wp:inline distT="0" distB="0" distL="0" distR="0" wp14:anchorId="2F1A84E5" wp14:editId="27690076">
            <wp:extent cx="3200677" cy="6797629"/>
            <wp:effectExtent l="0" t="0" r="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6797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AC5B6" w14:textId="40F58508" w:rsidR="00537F17" w:rsidRDefault="00537F1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查看好友</w:t>
      </w:r>
    </w:p>
    <w:p w14:paraId="679FB59A" w14:textId="5CBC1AFB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3763FADB" w14:textId="787417DF" w:rsidR="005D481D" w:rsidRPr="005D481D" w:rsidRDefault="005D481D" w:rsidP="004C728C">
      <w:pPr>
        <w:jc w:val="center"/>
        <w:rPr>
          <w:rFonts w:hint="eastAsia"/>
        </w:rPr>
      </w:pPr>
      <w:r>
        <w:object w:dxaOrig="1456" w:dyaOrig="6811" w14:anchorId="7573D9B6">
          <v:shape id="_x0000_i1049" type="#_x0000_t75" style="width:72.95pt;height:340.35pt" o:ole="">
            <v:imagedata r:id="rId51" o:title=""/>
          </v:shape>
          <o:OLEObject Type="Embed" ProgID="Visio.Drawing.15" ShapeID="_x0000_i1049" DrawAspect="Content" ObjectID="_1559068314" r:id="rId52"/>
        </w:object>
      </w:r>
    </w:p>
    <w:p w14:paraId="7506B0A8" w14:textId="77777777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02437C59" w14:textId="53DF38DE" w:rsidR="000B393A" w:rsidRPr="000B393A" w:rsidRDefault="000B393A" w:rsidP="004C728C">
      <w:pPr>
        <w:jc w:val="center"/>
      </w:pPr>
      <w:r>
        <w:rPr>
          <w:noProof/>
        </w:rPr>
        <w:drawing>
          <wp:inline distT="0" distB="0" distL="0" distR="0" wp14:anchorId="3595900A" wp14:editId="45C39EFB">
            <wp:extent cx="3223539" cy="68052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23539" cy="68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2051C" w14:textId="17025D3B" w:rsidR="00537F17" w:rsidRDefault="00537F1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查看消息</w:t>
      </w:r>
    </w:p>
    <w:p w14:paraId="35DAB0E1" w14:textId="113E1D2F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16F25F4E" w14:textId="5A458694" w:rsidR="005D481D" w:rsidRPr="005D481D" w:rsidRDefault="005D481D" w:rsidP="004C728C">
      <w:pPr>
        <w:jc w:val="center"/>
        <w:rPr>
          <w:rFonts w:hint="eastAsia"/>
        </w:rPr>
      </w:pPr>
      <w:r>
        <w:object w:dxaOrig="1456" w:dyaOrig="6811" w14:anchorId="686087C5">
          <v:shape id="_x0000_i1050" type="#_x0000_t75" style="width:72.95pt;height:340.35pt" o:ole="">
            <v:imagedata r:id="rId54" o:title=""/>
          </v:shape>
          <o:OLEObject Type="Embed" ProgID="Visio.Drawing.15" ShapeID="_x0000_i1050" DrawAspect="Content" ObjectID="_1559068315" r:id="rId55"/>
        </w:object>
      </w:r>
    </w:p>
    <w:p w14:paraId="21C079F0" w14:textId="77777777" w:rsidR="00537F17" w:rsidRDefault="00537F1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7CB6EABB" w14:textId="5B06729F" w:rsidR="000B393A" w:rsidRPr="000B393A" w:rsidRDefault="000B393A" w:rsidP="004C728C">
      <w:pPr>
        <w:jc w:val="center"/>
      </w:pPr>
      <w:r>
        <w:rPr>
          <w:noProof/>
        </w:rPr>
        <w:drawing>
          <wp:inline distT="0" distB="0" distL="0" distR="0" wp14:anchorId="21682A8F" wp14:editId="34357FE6">
            <wp:extent cx="3200677" cy="6790008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6790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A9552" w14:textId="77777777" w:rsidR="001B0997" w:rsidRDefault="001B0997" w:rsidP="00537F17">
      <w:pPr>
        <w:pStyle w:val="2"/>
        <w:numPr>
          <w:ilvl w:val="1"/>
          <w:numId w:val="13"/>
        </w:numPr>
      </w:pPr>
      <w:bookmarkStart w:id="108" w:name="_Toc485322449"/>
      <w:r>
        <w:rPr>
          <w:rFonts w:hint="eastAsia"/>
        </w:rPr>
        <w:lastRenderedPageBreak/>
        <w:t>参与者</w:t>
      </w:r>
      <w:bookmarkEnd w:id="108"/>
    </w:p>
    <w:p w14:paraId="686F41DB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09" w:name="_Toc485322450"/>
      <w:r>
        <w:rPr>
          <w:rFonts w:asciiTheme="majorEastAsia" w:eastAsiaTheme="majorEastAsia" w:hAnsiTheme="majorEastAsia" w:hint="eastAsia"/>
          <w:sz w:val="28"/>
        </w:rPr>
        <w:t>参与活动</w:t>
      </w:r>
      <w:bookmarkEnd w:id="109"/>
    </w:p>
    <w:p w14:paraId="0F3E4AF3" w14:textId="406082C2" w:rsidR="001B0997" w:rsidRDefault="001B099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518526C4" w14:textId="652C09D8" w:rsidR="005D481D" w:rsidRDefault="005D481D" w:rsidP="004C728C">
      <w:pPr>
        <w:jc w:val="center"/>
      </w:pPr>
      <w:r>
        <w:object w:dxaOrig="3316" w:dyaOrig="10651" w14:anchorId="206F3409">
          <v:shape id="_x0000_i1051" type="#_x0000_t75" style="width:165.95pt;height:532.5pt" o:ole="">
            <v:imagedata r:id="rId57" o:title=""/>
          </v:shape>
          <o:OLEObject Type="Embed" ProgID="Visio.Drawing.15" ShapeID="_x0000_i1051" DrawAspect="Content" ObjectID="_1559068316" r:id="rId58"/>
        </w:object>
      </w:r>
    </w:p>
    <w:p w14:paraId="15B1C34B" w14:textId="77777777" w:rsidR="005D481D" w:rsidRPr="005D481D" w:rsidRDefault="005D481D" w:rsidP="005D481D">
      <w:pPr>
        <w:rPr>
          <w:rFonts w:hint="eastAsia"/>
        </w:rPr>
      </w:pPr>
    </w:p>
    <w:p w14:paraId="70A2C33D" w14:textId="7FB08B2D" w:rsidR="001B0997" w:rsidRDefault="001B099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701E85FE" w14:textId="1F1544A9" w:rsidR="001B0997" w:rsidRPr="001B0997" w:rsidRDefault="0005130F" w:rsidP="004C728C">
      <w:pPr>
        <w:jc w:val="center"/>
      </w:pPr>
      <w:r>
        <w:rPr>
          <w:noProof/>
        </w:rPr>
        <w:drawing>
          <wp:inline distT="0" distB="0" distL="0" distR="0" wp14:anchorId="2552106E" wp14:editId="584D0DBF">
            <wp:extent cx="3314700" cy="675322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675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07533D" w14:textId="77777777" w:rsidR="001B0997" w:rsidRDefault="001B0997" w:rsidP="00537F17">
      <w:pPr>
        <w:pStyle w:val="2"/>
        <w:numPr>
          <w:ilvl w:val="1"/>
          <w:numId w:val="13"/>
        </w:numPr>
      </w:pPr>
      <w:bookmarkStart w:id="110" w:name="_Toc485322451"/>
      <w:r>
        <w:rPr>
          <w:rFonts w:hint="eastAsia"/>
        </w:rPr>
        <w:lastRenderedPageBreak/>
        <w:t>举办者用户</w:t>
      </w:r>
      <w:bookmarkEnd w:id="110"/>
    </w:p>
    <w:p w14:paraId="5A112FA3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11" w:name="_Toc485322452"/>
      <w:r>
        <w:rPr>
          <w:rFonts w:asciiTheme="majorEastAsia" w:eastAsiaTheme="majorEastAsia" w:hAnsiTheme="majorEastAsia" w:hint="eastAsia"/>
          <w:sz w:val="28"/>
        </w:rPr>
        <w:t>举办活动</w:t>
      </w:r>
      <w:bookmarkEnd w:id="111"/>
    </w:p>
    <w:p w14:paraId="605D704E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7BAA5658" w14:textId="77777777" w:rsidR="006D1687" w:rsidRPr="006D1687" w:rsidRDefault="006D1687" w:rsidP="006D1687">
      <w:pPr>
        <w:jc w:val="center"/>
      </w:pPr>
      <w:r>
        <w:object w:dxaOrig="4681" w:dyaOrig="10095" w14:anchorId="32EBA840">
          <v:shape id="_x0000_i1034" type="#_x0000_t75" style="width:234.25pt;height:504.95pt" o:ole="">
            <v:imagedata r:id="rId60" o:title=""/>
          </v:shape>
          <o:OLEObject Type="Embed" ProgID="Visio.Drawing.15" ShapeID="_x0000_i1034" DrawAspect="Content" ObjectID="_1559068317" r:id="rId61"/>
        </w:object>
      </w:r>
    </w:p>
    <w:p w14:paraId="50BF7164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57C02E5C" w14:textId="30B3CF01" w:rsidR="0005130F" w:rsidRPr="0005130F" w:rsidRDefault="0005130F" w:rsidP="004C72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130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E2ED8D" wp14:editId="335721AE">
            <wp:extent cx="3512820" cy="6789420"/>
            <wp:effectExtent l="0" t="0" r="0" b="0"/>
            <wp:docPr id="20" name="图片 20" descr="C:\Users\Administration\Documents\Tencent Files\928092706\Image\C2C\Y8M9)9E66~9}T6(~}7T9~Z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istration\Documents\Tencent Files\928092706\Image\C2C\Y8M9)9E66~9}T6(~}7T9~ZG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2820" cy="678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6DFA3E" w14:textId="0DF7CCEE" w:rsidR="006D1687" w:rsidRPr="006D1687" w:rsidRDefault="006D1687" w:rsidP="006D1687"/>
    <w:p w14:paraId="222D5700" w14:textId="20546A1B" w:rsidR="006D1687" w:rsidRPr="006D1687" w:rsidRDefault="006D1687" w:rsidP="006D1687"/>
    <w:p w14:paraId="406F572B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12" w:name="_Toc485322453"/>
      <w:r>
        <w:rPr>
          <w:rFonts w:asciiTheme="majorEastAsia" w:eastAsiaTheme="majorEastAsia" w:hAnsiTheme="majorEastAsia" w:hint="eastAsia"/>
          <w:sz w:val="28"/>
        </w:rPr>
        <w:lastRenderedPageBreak/>
        <w:t>查看报名人员</w:t>
      </w:r>
      <w:bookmarkEnd w:id="112"/>
    </w:p>
    <w:p w14:paraId="0A6FE0FE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011737FC" w14:textId="77777777" w:rsidR="006D1687" w:rsidRPr="006D1687" w:rsidRDefault="006D1687" w:rsidP="006D1687">
      <w:pPr>
        <w:jc w:val="center"/>
      </w:pPr>
      <w:r>
        <w:object w:dxaOrig="1501" w:dyaOrig="6811" w14:anchorId="218B335C">
          <v:shape id="_x0000_i1035" type="#_x0000_t75" style="width:74.8pt;height:341.3pt" o:ole="">
            <v:imagedata r:id="rId63" o:title=""/>
          </v:shape>
          <o:OLEObject Type="Embed" ProgID="Visio.Drawing.15" ShapeID="_x0000_i1035" DrawAspect="Content" ObjectID="_1559068318" r:id="rId64"/>
        </w:object>
      </w:r>
    </w:p>
    <w:p w14:paraId="72CB6B80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00E80D1C" w14:textId="61774B79" w:rsidR="006D1687" w:rsidRPr="006D1687" w:rsidRDefault="0005130F" w:rsidP="004C728C">
      <w:pPr>
        <w:jc w:val="center"/>
      </w:pPr>
      <w:r>
        <w:rPr>
          <w:noProof/>
        </w:rPr>
        <w:drawing>
          <wp:inline distT="0" distB="0" distL="0" distR="0" wp14:anchorId="38975B3E" wp14:editId="21941DC9">
            <wp:extent cx="3362325" cy="6686550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68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4B90B6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13" w:name="_Toc485322454"/>
      <w:r>
        <w:rPr>
          <w:rFonts w:asciiTheme="majorEastAsia" w:eastAsiaTheme="majorEastAsia" w:hAnsiTheme="majorEastAsia" w:hint="eastAsia"/>
          <w:sz w:val="28"/>
        </w:rPr>
        <w:lastRenderedPageBreak/>
        <w:t>通过人员报名</w:t>
      </w:r>
      <w:bookmarkEnd w:id="113"/>
    </w:p>
    <w:p w14:paraId="2AFB7009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0B05C704" w14:textId="77777777" w:rsidR="006D1687" w:rsidRPr="006D1687" w:rsidRDefault="006D1687" w:rsidP="006D1687">
      <w:pPr>
        <w:jc w:val="center"/>
      </w:pPr>
      <w:r>
        <w:object w:dxaOrig="2221" w:dyaOrig="10095" w14:anchorId="743E0817">
          <v:shape id="_x0000_i1036" type="#_x0000_t75" style="width:111.25pt;height:504.95pt" o:ole="">
            <v:imagedata r:id="rId66" o:title=""/>
          </v:shape>
          <o:OLEObject Type="Embed" ProgID="Visio.Drawing.15" ShapeID="_x0000_i1036" DrawAspect="Content" ObjectID="_1559068319" r:id="rId67"/>
        </w:object>
      </w:r>
    </w:p>
    <w:p w14:paraId="77B08B56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4ADE6CDC" w14:textId="5C72890C" w:rsidR="006D1687" w:rsidRPr="006D1687" w:rsidRDefault="0005130F" w:rsidP="004C728C">
      <w:pPr>
        <w:jc w:val="center"/>
      </w:pPr>
      <w:r>
        <w:rPr>
          <w:noProof/>
        </w:rPr>
        <w:drawing>
          <wp:inline distT="0" distB="0" distL="0" distR="0" wp14:anchorId="31006FD8" wp14:editId="78CF8D2E">
            <wp:extent cx="3362325" cy="6686550"/>
            <wp:effectExtent l="1905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68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030F42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14" w:name="_Toc485322455"/>
      <w:r>
        <w:rPr>
          <w:rFonts w:asciiTheme="majorEastAsia" w:eastAsiaTheme="majorEastAsia" w:hAnsiTheme="majorEastAsia" w:hint="eastAsia"/>
          <w:sz w:val="28"/>
        </w:rPr>
        <w:lastRenderedPageBreak/>
        <w:t>拒绝人员报名</w:t>
      </w:r>
      <w:bookmarkEnd w:id="114"/>
    </w:p>
    <w:p w14:paraId="5A6D40ED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2C6097CB" w14:textId="77777777" w:rsidR="006D1687" w:rsidRPr="006D1687" w:rsidRDefault="006D1687" w:rsidP="006D1687">
      <w:pPr>
        <w:jc w:val="center"/>
      </w:pPr>
      <w:r>
        <w:object w:dxaOrig="2221" w:dyaOrig="10095" w14:anchorId="0AC958FD">
          <v:shape id="_x0000_i1037" type="#_x0000_t75" style="width:111.25pt;height:504.95pt" o:ole="">
            <v:imagedata r:id="rId68" o:title=""/>
          </v:shape>
          <o:OLEObject Type="Embed" ProgID="Visio.Drawing.15" ShapeID="_x0000_i1037" DrawAspect="Content" ObjectID="_1559068320" r:id="rId69"/>
        </w:object>
      </w:r>
    </w:p>
    <w:p w14:paraId="10AC1C78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35CCD347" w14:textId="4D680423" w:rsidR="006D1687" w:rsidRPr="006D1687" w:rsidRDefault="0005130F" w:rsidP="004C728C">
      <w:pPr>
        <w:jc w:val="center"/>
      </w:pPr>
      <w:r>
        <w:rPr>
          <w:noProof/>
        </w:rPr>
        <w:drawing>
          <wp:inline distT="0" distB="0" distL="0" distR="0" wp14:anchorId="2A73983F" wp14:editId="2FA46116">
            <wp:extent cx="3362325" cy="6686550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668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DD220AA" w14:textId="77777777" w:rsidR="001B0997" w:rsidRDefault="001B0997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15" w:name="_Toc485322456"/>
      <w:r>
        <w:rPr>
          <w:rFonts w:asciiTheme="majorEastAsia" w:eastAsiaTheme="majorEastAsia" w:hAnsiTheme="majorEastAsia" w:hint="eastAsia"/>
          <w:sz w:val="28"/>
        </w:rPr>
        <w:lastRenderedPageBreak/>
        <w:t>编辑活动信息</w:t>
      </w:r>
      <w:bookmarkEnd w:id="115"/>
    </w:p>
    <w:p w14:paraId="513BD360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对话框图</w:t>
      </w:r>
    </w:p>
    <w:p w14:paraId="7F28FDDC" w14:textId="77777777" w:rsidR="006D1687" w:rsidRPr="006D1687" w:rsidRDefault="006D1687" w:rsidP="006D1687">
      <w:pPr>
        <w:jc w:val="center"/>
      </w:pPr>
      <w:r>
        <w:object w:dxaOrig="2671" w:dyaOrig="8731" w14:anchorId="6967947C">
          <v:shape id="_x0000_i1038" type="#_x0000_t75" style="width:133.7pt;height:437.6pt" o:ole="">
            <v:imagedata r:id="rId70" o:title=""/>
          </v:shape>
          <o:OLEObject Type="Embed" ProgID="Visio.Drawing.15" ShapeID="_x0000_i1038" DrawAspect="Content" ObjectID="_1559068321" r:id="rId71"/>
        </w:object>
      </w:r>
    </w:p>
    <w:p w14:paraId="629FE804" w14:textId="77777777" w:rsidR="006D1687" w:rsidRDefault="006D1687" w:rsidP="00537F17">
      <w:pPr>
        <w:pStyle w:val="4"/>
        <w:numPr>
          <w:ilvl w:val="3"/>
          <w:numId w:val="13"/>
        </w:num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界面</w:t>
      </w:r>
    </w:p>
    <w:p w14:paraId="2B94CE7A" w14:textId="61BD1A27" w:rsidR="006D1687" w:rsidRPr="006D1687" w:rsidRDefault="0005130F" w:rsidP="004C728C">
      <w:pPr>
        <w:jc w:val="center"/>
      </w:pPr>
      <w:r>
        <w:rPr>
          <w:noProof/>
        </w:rPr>
        <w:drawing>
          <wp:inline distT="0" distB="0" distL="0" distR="0" wp14:anchorId="2EA130D2" wp14:editId="78DABC48">
            <wp:extent cx="3286125" cy="6743700"/>
            <wp:effectExtent l="1905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674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96"/>
    <w:p w14:paraId="06C1DCD0" w14:textId="77777777" w:rsidR="0087659F" w:rsidRPr="0087659F" w:rsidRDefault="0087659F" w:rsidP="0087659F"/>
    <w:p w14:paraId="5640DDC5" w14:textId="77777777" w:rsidR="00073076" w:rsidRDefault="00073076" w:rsidP="00537F17">
      <w:pPr>
        <w:pStyle w:val="1"/>
        <w:numPr>
          <w:ilvl w:val="0"/>
          <w:numId w:val="13"/>
        </w:numPr>
      </w:pPr>
      <w:bookmarkStart w:id="116" w:name="_Toc468870895"/>
      <w:bookmarkStart w:id="117" w:name="_Toc468872891"/>
      <w:bookmarkStart w:id="118" w:name="_Toc471209213"/>
      <w:bookmarkStart w:id="119" w:name="_Toc485322457"/>
      <w:r>
        <w:rPr>
          <w:rFonts w:hint="eastAsia"/>
        </w:rPr>
        <w:lastRenderedPageBreak/>
        <w:t>功能需求</w:t>
      </w:r>
      <w:bookmarkEnd w:id="116"/>
      <w:bookmarkEnd w:id="117"/>
      <w:bookmarkEnd w:id="118"/>
      <w:bookmarkEnd w:id="119"/>
    </w:p>
    <w:p w14:paraId="1188AFFA" w14:textId="77777777" w:rsidR="00BD369F" w:rsidRDefault="00BD369F" w:rsidP="00537F17">
      <w:pPr>
        <w:pStyle w:val="2"/>
        <w:numPr>
          <w:ilvl w:val="1"/>
          <w:numId w:val="13"/>
        </w:numPr>
      </w:pPr>
      <w:bookmarkStart w:id="120" w:name="_Toc485322458"/>
      <w:r>
        <w:rPr>
          <w:rFonts w:hint="eastAsia"/>
        </w:rPr>
        <w:t>通用用户</w:t>
      </w:r>
      <w:bookmarkEnd w:id="120"/>
    </w:p>
    <w:p w14:paraId="43D3C264" w14:textId="77777777" w:rsidR="00251FBD" w:rsidRDefault="00251FBD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1" w:name="_Toc485322459"/>
      <w:r>
        <w:rPr>
          <w:rFonts w:asciiTheme="majorEastAsia" w:eastAsiaTheme="majorEastAsia" w:hAnsiTheme="majorEastAsia" w:hint="eastAsia"/>
          <w:sz w:val="28"/>
        </w:rPr>
        <w:t>用户搜索活动</w:t>
      </w:r>
      <w:bookmarkEnd w:id="121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0B1C9BE0" w14:textId="77777777" w:rsidTr="00F613EF">
        <w:tc>
          <w:tcPr>
            <w:tcW w:w="2830" w:type="dxa"/>
          </w:tcPr>
          <w:p w14:paraId="2DD5557D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6C3D6A1C" w14:textId="77777777" w:rsidR="00251FBD" w:rsidRDefault="00251FBD" w:rsidP="00F613EF">
            <w:pPr>
              <w:pStyle w:val="a5"/>
              <w:ind w:left="5" w:firstLineChars="0" w:firstLine="0"/>
            </w:pPr>
            <w:r>
              <w:t>搜索活动</w:t>
            </w:r>
          </w:p>
        </w:tc>
      </w:tr>
      <w:tr w:rsidR="00251FBD" w14:paraId="6F4D4F2B" w14:textId="77777777" w:rsidTr="00F613EF">
        <w:tc>
          <w:tcPr>
            <w:tcW w:w="2830" w:type="dxa"/>
          </w:tcPr>
          <w:p w14:paraId="6394A2D6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5837CA00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128D331E" w14:textId="77777777" w:rsidTr="00F613EF">
        <w:tc>
          <w:tcPr>
            <w:tcW w:w="2830" w:type="dxa"/>
          </w:tcPr>
          <w:p w14:paraId="03E3176A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3A05FB79" w14:textId="77777777" w:rsidR="00251FBD" w:rsidRDefault="00251FBD" w:rsidP="00F613EF">
            <w:r>
              <w:t>用户想要查找一个喜欢的活动</w:t>
            </w:r>
          </w:p>
        </w:tc>
      </w:tr>
      <w:tr w:rsidR="00251FBD" w14:paraId="40993818" w14:textId="77777777" w:rsidTr="00F613EF">
        <w:tc>
          <w:tcPr>
            <w:tcW w:w="2830" w:type="dxa"/>
          </w:tcPr>
          <w:p w14:paraId="4DEEB76D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59FFACE8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585D4750" w14:textId="77777777" w:rsidTr="00F613EF">
        <w:tc>
          <w:tcPr>
            <w:tcW w:w="2830" w:type="dxa"/>
          </w:tcPr>
          <w:p w14:paraId="5109B534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7C79667A" w14:textId="77777777" w:rsidR="00251FBD" w:rsidRDefault="00251FBD" w:rsidP="00F613EF">
            <w:r>
              <w:t>用户已经登录</w:t>
            </w:r>
          </w:p>
        </w:tc>
      </w:tr>
      <w:tr w:rsidR="00251FBD" w14:paraId="7687030E" w14:textId="77777777" w:rsidTr="00F613EF">
        <w:tc>
          <w:tcPr>
            <w:tcW w:w="2830" w:type="dxa"/>
          </w:tcPr>
          <w:p w14:paraId="0D859E9C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5A227247" w14:textId="77777777" w:rsidR="00251FBD" w:rsidRDefault="00251FBD" w:rsidP="00F613EF">
            <w:r>
              <w:t>所有用户</w:t>
            </w:r>
          </w:p>
        </w:tc>
      </w:tr>
      <w:tr w:rsidR="00251FBD" w14:paraId="4566FBFA" w14:textId="77777777" w:rsidTr="00F613EF">
        <w:tc>
          <w:tcPr>
            <w:tcW w:w="2830" w:type="dxa"/>
          </w:tcPr>
          <w:p w14:paraId="348D1431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234C690E" w14:textId="77777777" w:rsidR="00251FBD" w:rsidRDefault="00251FBD" w:rsidP="00F613EF">
            <w:r>
              <w:t>有活动</w:t>
            </w:r>
          </w:p>
        </w:tc>
      </w:tr>
      <w:tr w:rsidR="00251FBD" w14:paraId="4207FF99" w14:textId="77777777" w:rsidTr="00F613EF">
        <w:tc>
          <w:tcPr>
            <w:tcW w:w="2830" w:type="dxa"/>
          </w:tcPr>
          <w:p w14:paraId="1ADD8103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3EAB05BD" w14:textId="77777777" w:rsidR="00251FBD" w:rsidRDefault="00251FBD" w:rsidP="00F613EF"/>
        </w:tc>
      </w:tr>
      <w:tr w:rsidR="00251FBD" w14:paraId="2B39F4C7" w14:textId="77777777" w:rsidTr="00F613EF">
        <w:tc>
          <w:tcPr>
            <w:tcW w:w="2830" w:type="dxa"/>
          </w:tcPr>
          <w:p w14:paraId="47E5658D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4675AB50" w14:textId="77777777" w:rsidR="00251FBD" w:rsidRDefault="00251FBD" w:rsidP="00F613EF">
            <w:r>
              <w:t>用户想要查找一个喜欢的活动</w:t>
            </w:r>
          </w:p>
        </w:tc>
      </w:tr>
      <w:tr w:rsidR="00251FBD" w:rsidRPr="002153A6" w14:paraId="552880A8" w14:textId="77777777" w:rsidTr="00F613EF">
        <w:tc>
          <w:tcPr>
            <w:tcW w:w="2830" w:type="dxa"/>
          </w:tcPr>
          <w:p w14:paraId="69705287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151AF5E3" w14:textId="77777777" w:rsidR="00251FBD" w:rsidRDefault="00251FBD" w:rsidP="00251FBD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主页</w:t>
            </w:r>
          </w:p>
          <w:p w14:paraId="4657CE12" w14:textId="77777777" w:rsidR="00251FBD" w:rsidRDefault="00251FBD" w:rsidP="00251FBD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t>点击搜索</w:t>
            </w:r>
          </w:p>
          <w:p w14:paraId="318962C1" w14:textId="77777777" w:rsidR="00251FBD" w:rsidRDefault="00251FBD" w:rsidP="00251FBD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t>输入关键字</w:t>
            </w:r>
          </w:p>
          <w:p w14:paraId="7E9E5443" w14:textId="77777777" w:rsidR="00251FBD" w:rsidRDefault="00251FBD" w:rsidP="00251FBD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搜索</w:t>
            </w:r>
          </w:p>
          <w:p w14:paraId="1B13797D" w14:textId="77777777" w:rsidR="00251FBD" w:rsidRPr="002153A6" w:rsidRDefault="00251FBD" w:rsidP="00251FBD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点击想要查看的活动</w:t>
            </w:r>
          </w:p>
        </w:tc>
      </w:tr>
      <w:tr w:rsidR="00251FBD" w:rsidRPr="00BC42F1" w14:paraId="7891D4E5" w14:textId="77777777" w:rsidTr="00F613EF">
        <w:tc>
          <w:tcPr>
            <w:tcW w:w="2830" w:type="dxa"/>
          </w:tcPr>
          <w:p w14:paraId="0DDC9B7B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6345671E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35FF5499" w14:textId="77777777" w:rsidTr="00F613EF">
        <w:tc>
          <w:tcPr>
            <w:tcW w:w="2830" w:type="dxa"/>
          </w:tcPr>
          <w:p w14:paraId="0DA13DB8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DC97E4D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2B07443A" w14:textId="77777777" w:rsidTr="00F613EF">
        <w:tc>
          <w:tcPr>
            <w:tcW w:w="2830" w:type="dxa"/>
          </w:tcPr>
          <w:p w14:paraId="1F5D388B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564EE07F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4DC3B91" w14:textId="77777777" w:rsidTr="00F613EF">
        <w:tc>
          <w:tcPr>
            <w:tcW w:w="2830" w:type="dxa"/>
          </w:tcPr>
          <w:p w14:paraId="50D1219D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020354E3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33E69697" w14:textId="77777777" w:rsidTr="00F613EF">
        <w:tc>
          <w:tcPr>
            <w:tcW w:w="2830" w:type="dxa"/>
          </w:tcPr>
          <w:p w14:paraId="1FE5FEE0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556F8FA5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21B8384B" w14:textId="77777777" w:rsidTr="00F613EF">
        <w:tc>
          <w:tcPr>
            <w:tcW w:w="2830" w:type="dxa"/>
          </w:tcPr>
          <w:p w14:paraId="302BFD0B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22974ED6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62DB125E" w14:textId="77777777" w:rsidTr="00F613EF">
        <w:tc>
          <w:tcPr>
            <w:tcW w:w="2830" w:type="dxa"/>
          </w:tcPr>
          <w:p w14:paraId="335452D7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44FAC16B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C766CA4" w14:textId="77777777" w:rsidTr="00F613EF">
        <w:tc>
          <w:tcPr>
            <w:tcW w:w="2830" w:type="dxa"/>
          </w:tcPr>
          <w:p w14:paraId="095C7A97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3BD7AF8C" w14:textId="77777777" w:rsidR="00251FBD" w:rsidRDefault="00251FBD" w:rsidP="00F613EF"/>
        </w:tc>
      </w:tr>
      <w:tr w:rsidR="00251FBD" w14:paraId="5BB6C77A" w14:textId="77777777" w:rsidTr="00F613EF">
        <w:tc>
          <w:tcPr>
            <w:tcW w:w="2830" w:type="dxa"/>
          </w:tcPr>
          <w:p w14:paraId="4632C72A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250F6C34" w14:textId="77777777" w:rsidR="00251FBD" w:rsidRDefault="00251FBD" w:rsidP="00F613EF"/>
        </w:tc>
      </w:tr>
      <w:tr w:rsidR="00251FBD" w:rsidRPr="00DA0219" w14:paraId="26FD22EC" w14:textId="77777777" w:rsidTr="00F613EF">
        <w:tc>
          <w:tcPr>
            <w:tcW w:w="2830" w:type="dxa"/>
          </w:tcPr>
          <w:p w14:paraId="0E0F8331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0428A98C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58318103" w14:textId="77777777" w:rsidR="00251FBD" w:rsidRPr="00251FBD" w:rsidRDefault="00251FBD" w:rsidP="00251FBD"/>
    <w:p w14:paraId="272031D5" w14:textId="5FEEC09F" w:rsidR="007E4D4E" w:rsidRDefault="007E4D4E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2" w:name="_Toc485322460"/>
      <w:bookmarkEnd w:id="122"/>
      <w:r>
        <w:rPr>
          <w:rFonts w:asciiTheme="majorEastAsia" w:eastAsiaTheme="majorEastAsia" w:hAnsiTheme="majorEastAsia" w:hint="eastAsia"/>
          <w:sz w:val="28"/>
        </w:rPr>
        <w:t>用户查看活动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1C212B69" w14:textId="77777777" w:rsidTr="002E3A8E">
        <w:tc>
          <w:tcPr>
            <w:tcW w:w="2830" w:type="dxa"/>
          </w:tcPr>
          <w:p w14:paraId="4E48236C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4083D222" w14:textId="77777777" w:rsidR="007E4D4E" w:rsidRDefault="007E4D4E" w:rsidP="002E3A8E">
            <w:pPr>
              <w:pStyle w:val="a5"/>
              <w:ind w:left="5" w:firstLineChars="0" w:firstLine="0"/>
            </w:pPr>
            <w:r>
              <w:t>查看活动</w:t>
            </w:r>
          </w:p>
        </w:tc>
      </w:tr>
      <w:tr w:rsidR="007E4D4E" w14:paraId="5F768323" w14:textId="77777777" w:rsidTr="002E3A8E">
        <w:tc>
          <w:tcPr>
            <w:tcW w:w="2830" w:type="dxa"/>
          </w:tcPr>
          <w:p w14:paraId="3F8B1271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554F54D6" w14:textId="77777777" w:rsidR="007E4D4E" w:rsidRDefault="007E4D4E" w:rsidP="002E3A8E">
            <w:r>
              <w:rPr>
                <w:rFonts w:hint="eastAsia"/>
              </w:rPr>
              <w:t>用户代表</w:t>
            </w:r>
          </w:p>
        </w:tc>
      </w:tr>
      <w:tr w:rsidR="007E4D4E" w14:paraId="0B469670" w14:textId="77777777" w:rsidTr="002E3A8E">
        <w:tc>
          <w:tcPr>
            <w:tcW w:w="2830" w:type="dxa"/>
          </w:tcPr>
          <w:p w14:paraId="6091B70C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51281F53" w14:textId="77777777" w:rsidR="007E4D4E" w:rsidRDefault="007E4D4E" w:rsidP="002E3A8E">
            <w:r>
              <w:t>用户对于喜爱的活动进行查看</w:t>
            </w:r>
          </w:p>
        </w:tc>
      </w:tr>
      <w:tr w:rsidR="007E4D4E" w14:paraId="699DE61C" w14:textId="77777777" w:rsidTr="002E3A8E">
        <w:tc>
          <w:tcPr>
            <w:tcW w:w="2830" w:type="dxa"/>
          </w:tcPr>
          <w:p w14:paraId="2E05EDA7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347AE487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5471C083" w14:textId="77777777" w:rsidTr="002E3A8E">
        <w:tc>
          <w:tcPr>
            <w:tcW w:w="2830" w:type="dxa"/>
          </w:tcPr>
          <w:p w14:paraId="69919C8E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122FF25E" w14:textId="77777777" w:rsidR="007E4D4E" w:rsidRDefault="007E4D4E" w:rsidP="002E3A8E">
            <w:r>
              <w:t>用户已经登录，有活动</w:t>
            </w:r>
          </w:p>
        </w:tc>
      </w:tr>
      <w:tr w:rsidR="007E4D4E" w14:paraId="14E0A09B" w14:textId="77777777" w:rsidTr="002E3A8E">
        <w:tc>
          <w:tcPr>
            <w:tcW w:w="2830" w:type="dxa"/>
          </w:tcPr>
          <w:p w14:paraId="2AF33C8E" w14:textId="77777777" w:rsidR="007E4D4E" w:rsidRDefault="007E4D4E" w:rsidP="002E3A8E">
            <w:r>
              <w:rPr>
                <w:rFonts w:hint="eastAsia"/>
              </w:rPr>
              <w:lastRenderedPageBreak/>
              <w:t>涉众利益</w:t>
            </w:r>
          </w:p>
        </w:tc>
        <w:tc>
          <w:tcPr>
            <w:tcW w:w="5387" w:type="dxa"/>
          </w:tcPr>
          <w:p w14:paraId="5066DAB1" w14:textId="77777777" w:rsidR="007E4D4E" w:rsidRDefault="007E4D4E" w:rsidP="002E3A8E">
            <w:r>
              <w:t>所有用户</w:t>
            </w:r>
          </w:p>
        </w:tc>
      </w:tr>
      <w:tr w:rsidR="007E4D4E" w14:paraId="50F0AD70" w14:textId="77777777" w:rsidTr="002E3A8E">
        <w:tc>
          <w:tcPr>
            <w:tcW w:w="2830" w:type="dxa"/>
          </w:tcPr>
          <w:p w14:paraId="087E07CB" w14:textId="77777777" w:rsidR="007E4D4E" w:rsidRDefault="007E4D4E" w:rsidP="002E3A8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65FDB409" w14:textId="77777777" w:rsidR="007E4D4E" w:rsidRDefault="007E4D4E" w:rsidP="002E3A8E"/>
        </w:tc>
      </w:tr>
      <w:tr w:rsidR="007E4D4E" w14:paraId="13D76B93" w14:textId="77777777" w:rsidTr="002E3A8E">
        <w:tc>
          <w:tcPr>
            <w:tcW w:w="2830" w:type="dxa"/>
          </w:tcPr>
          <w:p w14:paraId="3C3A784E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2A262147" w14:textId="77777777" w:rsidR="007E4D4E" w:rsidRDefault="007E4D4E" w:rsidP="002E3A8E"/>
        </w:tc>
      </w:tr>
      <w:tr w:rsidR="007E4D4E" w14:paraId="25CC3803" w14:textId="77777777" w:rsidTr="002E3A8E">
        <w:tc>
          <w:tcPr>
            <w:tcW w:w="2830" w:type="dxa"/>
          </w:tcPr>
          <w:p w14:paraId="4A46A485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3224C0D" w14:textId="77777777" w:rsidR="007E4D4E" w:rsidRDefault="007E4D4E" w:rsidP="002E3A8E">
            <w:r>
              <w:t>用户想要了解活动的详情</w:t>
            </w:r>
          </w:p>
        </w:tc>
      </w:tr>
      <w:tr w:rsidR="007E4D4E" w:rsidRPr="002153A6" w14:paraId="4D267527" w14:textId="77777777" w:rsidTr="002E3A8E">
        <w:tc>
          <w:tcPr>
            <w:tcW w:w="2830" w:type="dxa"/>
          </w:tcPr>
          <w:p w14:paraId="268D81CA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1DB8ECCA" w14:textId="77777777" w:rsidR="007E4D4E" w:rsidRDefault="007E4D4E" w:rsidP="007E4D4E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t>进入主页</w:t>
            </w:r>
          </w:p>
          <w:p w14:paraId="5A60C305" w14:textId="77777777" w:rsidR="007E4D4E" w:rsidRPr="002153A6" w:rsidRDefault="007E4D4E" w:rsidP="007E4D4E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t>点击活动详情</w:t>
            </w:r>
          </w:p>
        </w:tc>
      </w:tr>
      <w:tr w:rsidR="007E4D4E" w:rsidRPr="00BC42F1" w14:paraId="604B7B0C" w14:textId="77777777" w:rsidTr="002E3A8E">
        <w:tc>
          <w:tcPr>
            <w:tcW w:w="2830" w:type="dxa"/>
          </w:tcPr>
          <w:p w14:paraId="576926F1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7807DA37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304191EC" w14:textId="77777777" w:rsidTr="002E3A8E">
        <w:tc>
          <w:tcPr>
            <w:tcW w:w="2830" w:type="dxa"/>
          </w:tcPr>
          <w:p w14:paraId="4ABC59FE" w14:textId="77777777" w:rsidR="007E4D4E" w:rsidRDefault="007E4D4E" w:rsidP="002E3A8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36D54EEC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5183033B" w14:textId="77777777" w:rsidTr="002E3A8E">
        <w:tc>
          <w:tcPr>
            <w:tcW w:w="2830" w:type="dxa"/>
          </w:tcPr>
          <w:p w14:paraId="5E87CA92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1A7339F4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953D48F" w14:textId="77777777" w:rsidTr="002E3A8E">
        <w:tc>
          <w:tcPr>
            <w:tcW w:w="2830" w:type="dxa"/>
          </w:tcPr>
          <w:p w14:paraId="2A1FD41D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221922AC" w14:textId="77777777" w:rsidR="007E4D4E" w:rsidRDefault="007E4D4E" w:rsidP="002E3A8E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7E4D4E" w:rsidRPr="000113A2" w14:paraId="488D1107" w14:textId="77777777" w:rsidTr="002E3A8E">
        <w:tc>
          <w:tcPr>
            <w:tcW w:w="2830" w:type="dxa"/>
          </w:tcPr>
          <w:p w14:paraId="600E5501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20DFE626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活动详情页面</w:t>
            </w:r>
          </w:p>
        </w:tc>
      </w:tr>
      <w:tr w:rsidR="007E4D4E" w14:paraId="60AE9C81" w14:textId="77777777" w:rsidTr="002E3A8E">
        <w:tc>
          <w:tcPr>
            <w:tcW w:w="2830" w:type="dxa"/>
          </w:tcPr>
          <w:p w14:paraId="66D30F7C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4A05EF00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6AD74798" w14:textId="77777777" w:rsidTr="002E3A8E">
        <w:tc>
          <w:tcPr>
            <w:tcW w:w="2830" w:type="dxa"/>
          </w:tcPr>
          <w:p w14:paraId="25B6E1F9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7407D084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5E7AB39" w14:textId="77777777" w:rsidTr="002E3A8E">
        <w:tc>
          <w:tcPr>
            <w:tcW w:w="2830" w:type="dxa"/>
          </w:tcPr>
          <w:p w14:paraId="5FE284EF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1012A243" w14:textId="77777777" w:rsidR="007E4D4E" w:rsidRDefault="007E4D4E" w:rsidP="002E3A8E"/>
        </w:tc>
      </w:tr>
      <w:tr w:rsidR="007E4D4E" w14:paraId="15C69F34" w14:textId="77777777" w:rsidTr="002E3A8E">
        <w:tc>
          <w:tcPr>
            <w:tcW w:w="2830" w:type="dxa"/>
          </w:tcPr>
          <w:p w14:paraId="13A07D1B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0EEC2EA8" w14:textId="77777777" w:rsidR="007E4D4E" w:rsidRDefault="007E4D4E" w:rsidP="002E3A8E"/>
        </w:tc>
      </w:tr>
      <w:tr w:rsidR="007E4D4E" w:rsidRPr="00DA0219" w14:paraId="0C5E13BD" w14:textId="77777777" w:rsidTr="002E3A8E">
        <w:tc>
          <w:tcPr>
            <w:tcW w:w="2830" w:type="dxa"/>
          </w:tcPr>
          <w:p w14:paraId="7FD63BE5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58C4AE43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65607D12" w14:textId="77777777" w:rsidR="007E4D4E" w:rsidRPr="007E4D4E" w:rsidRDefault="007E4D4E" w:rsidP="007E4D4E">
      <w:pPr>
        <w:rPr>
          <w:rFonts w:hint="eastAsia"/>
        </w:rPr>
      </w:pPr>
    </w:p>
    <w:p w14:paraId="761CF674" w14:textId="77777777" w:rsidR="00251FBD" w:rsidRPr="00251FBD" w:rsidRDefault="00251FBD" w:rsidP="00251FBD"/>
    <w:p w14:paraId="5027AEA9" w14:textId="77777777" w:rsidR="00B125E5" w:rsidRDefault="00B125E5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3" w:name="_Toc485322461"/>
      <w:r>
        <w:rPr>
          <w:rFonts w:asciiTheme="majorEastAsia" w:eastAsiaTheme="majorEastAsia" w:hAnsiTheme="majorEastAsia" w:hint="eastAsia"/>
          <w:sz w:val="28"/>
        </w:rPr>
        <w:t>用户发表活动留言</w:t>
      </w:r>
      <w:bookmarkEnd w:id="123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01AD375C" w14:textId="77777777" w:rsidTr="00F613EF">
        <w:tc>
          <w:tcPr>
            <w:tcW w:w="2830" w:type="dxa"/>
          </w:tcPr>
          <w:p w14:paraId="1D64603D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2ECCCBA5" w14:textId="77777777" w:rsidR="00251FBD" w:rsidRDefault="00251FBD" w:rsidP="00F613EF">
            <w:pPr>
              <w:pStyle w:val="a5"/>
              <w:ind w:left="5" w:firstLineChars="0" w:firstLine="0"/>
            </w:pPr>
            <w:r>
              <w:t>活动留言</w:t>
            </w:r>
          </w:p>
        </w:tc>
      </w:tr>
      <w:tr w:rsidR="00251FBD" w14:paraId="2AF9864C" w14:textId="77777777" w:rsidTr="00F613EF">
        <w:tc>
          <w:tcPr>
            <w:tcW w:w="2830" w:type="dxa"/>
          </w:tcPr>
          <w:p w14:paraId="6D3183A9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1F94CFED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07C41380" w14:textId="77777777" w:rsidTr="00F613EF">
        <w:tc>
          <w:tcPr>
            <w:tcW w:w="2830" w:type="dxa"/>
          </w:tcPr>
          <w:p w14:paraId="41A1EB39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7BC9CCD5" w14:textId="77777777" w:rsidR="00251FBD" w:rsidRDefault="00251FBD" w:rsidP="00F613EF">
            <w:r>
              <w:t>用户对活动进行留言</w:t>
            </w:r>
          </w:p>
        </w:tc>
      </w:tr>
      <w:tr w:rsidR="00251FBD" w14:paraId="47AF6D88" w14:textId="77777777" w:rsidTr="00F613EF">
        <w:tc>
          <w:tcPr>
            <w:tcW w:w="2830" w:type="dxa"/>
          </w:tcPr>
          <w:p w14:paraId="082CBC64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37440638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6339B42B" w14:textId="77777777" w:rsidTr="00F613EF">
        <w:tc>
          <w:tcPr>
            <w:tcW w:w="2830" w:type="dxa"/>
          </w:tcPr>
          <w:p w14:paraId="3009D66B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0473A2D0" w14:textId="77777777" w:rsidR="00251FBD" w:rsidRDefault="00251FBD" w:rsidP="00F613EF">
            <w:r>
              <w:t>用户已经登录</w:t>
            </w:r>
            <w:r>
              <w:t xml:space="preserve"> </w:t>
            </w:r>
          </w:p>
        </w:tc>
      </w:tr>
      <w:tr w:rsidR="00251FBD" w14:paraId="03BB4B9F" w14:textId="77777777" w:rsidTr="00F613EF">
        <w:tc>
          <w:tcPr>
            <w:tcW w:w="2830" w:type="dxa"/>
          </w:tcPr>
          <w:p w14:paraId="37C1AEB6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C5854D6" w14:textId="77777777" w:rsidR="00251FBD" w:rsidRDefault="00251FBD" w:rsidP="00F613EF">
            <w:r>
              <w:t>所有用户</w:t>
            </w:r>
          </w:p>
        </w:tc>
      </w:tr>
      <w:tr w:rsidR="00251FBD" w14:paraId="1CBB702F" w14:textId="77777777" w:rsidTr="00F613EF">
        <w:tc>
          <w:tcPr>
            <w:tcW w:w="2830" w:type="dxa"/>
          </w:tcPr>
          <w:p w14:paraId="4350B6E1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0A849E59" w14:textId="77777777" w:rsidR="00251FBD" w:rsidRDefault="00251FBD" w:rsidP="00F613EF">
            <w:r>
              <w:t>有活动</w:t>
            </w:r>
          </w:p>
        </w:tc>
      </w:tr>
      <w:tr w:rsidR="00251FBD" w14:paraId="414AB3A8" w14:textId="77777777" w:rsidTr="00F613EF">
        <w:tc>
          <w:tcPr>
            <w:tcW w:w="2830" w:type="dxa"/>
          </w:tcPr>
          <w:p w14:paraId="5DCB8939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645C3ADA" w14:textId="77777777" w:rsidR="00251FBD" w:rsidRDefault="00251FBD" w:rsidP="00F613EF"/>
        </w:tc>
      </w:tr>
      <w:tr w:rsidR="00251FBD" w14:paraId="36EBE43C" w14:textId="77777777" w:rsidTr="00F613EF">
        <w:tc>
          <w:tcPr>
            <w:tcW w:w="2830" w:type="dxa"/>
          </w:tcPr>
          <w:p w14:paraId="69DB1489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4AFCA2D" w14:textId="77777777" w:rsidR="00251FBD" w:rsidRDefault="00251FBD" w:rsidP="00F613EF">
            <w:r>
              <w:t>用户认为活动需要留言</w:t>
            </w:r>
          </w:p>
        </w:tc>
      </w:tr>
      <w:tr w:rsidR="00251FBD" w:rsidRPr="002153A6" w14:paraId="61234001" w14:textId="77777777" w:rsidTr="00F613EF">
        <w:tc>
          <w:tcPr>
            <w:tcW w:w="2830" w:type="dxa"/>
          </w:tcPr>
          <w:p w14:paraId="129F9B01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100A3A9A" w14:textId="77777777" w:rsidR="00251FBD" w:rsidRDefault="00251FBD" w:rsidP="00251FBD">
            <w:pPr>
              <w:pStyle w:val="a5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点击活动详情</w:t>
            </w:r>
          </w:p>
          <w:p w14:paraId="7376D320" w14:textId="77777777" w:rsidR="00251FBD" w:rsidRDefault="00251FBD" w:rsidP="00251FBD">
            <w:pPr>
              <w:pStyle w:val="a5"/>
              <w:numPr>
                <w:ilvl w:val="0"/>
                <w:numId w:val="27"/>
              </w:numPr>
              <w:ind w:firstLineChars="0"/>
            </w:pPr>
            <w:r>
              <w:t>进入留言</w:t>
            </w:r>
          </w:p>
          <w:p w14:paraId="308E60C5" w14:textId="77777777" w:rsidR="00251FBD" w:rsidRPr="002153A6" w:rsidRDefault="00251FBD" w:rsidP="00251FBD">
            <w:pPr>
              <w:pStyle w:val="a5"/>
              <w:numPr>
                <w:ilvl w:val="0"/>
                <w:numId w:val="27"/>
              </w:numPr>
              <w:ind w:firstLineChars="0"/>
            </w:pPr>
            <w:r>
              <w:t>发表留言</w:t>
            </w:r>
          </w:p>
        </w:tc>
      </w:tr>
      <w:tr w:rsidR="00251FBD" w:rsidRPr="00BC42F1" w14:paraId="02813A42" w14:textId="77777777" w:rsidTr="00F613EF">
        <w:tc>
          <w:tcPr>
            <w:tcW w:w="2830" w:type="dxa"/>
          </w:tcPr>
          <w:p w14:paraId="205B496C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691C6CA7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7576D1A3" w14:textId="77777777" w:rsidTr="00F613EF">
        <w:tc>
          <w:tcPr>
            <w:tcW w:w="2830" w:type="dxa"/>
          </w:tcPr>
          <w:p w14:paraId="32A4A58F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1701F89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0CD77C62" w14:textId="77777777" w:rsidTr="00F613EF">
        <w:tc>
          <w:tcPr>
            <w:tcW w:w="2830" w:type="dxa"/>
          </w:tcPr>
          <w:p w14:paraId="6A55589E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67358FB8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98BCFAD" w14:textId="77777777" w:rsidTr="00F613EF">
        <w:tc>
          <w:tcPr>
            <w:tcW w:w="2830" w:type="dxa"/>
          </w:tcPr>
          <w:p w14:paraId="41CB7CB7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367C4C67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38900B7E" w14:textId="77777777" w:rsidTr="00F613EF">
        <w:tc>
          <w:tcPr>
            <w:tcW w:w="2830" w:type="dxa"/>
          </w:tcPr>
          <w:p w14:paraId="63AB0BE4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33F4272F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50B3DF35" w14:textId="77777777" w:rsidTr="00F613EF">
        <w:tc>
          <w:tcPr>
            <w:tcW w:w="2830" w:type="dxa"/>
          </w:tcPr>
          <w:p w14:paraId="0915BD50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220C660E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1D9C6CFD" w14:textId="77777777" w:rsidTr="00F613EF">
        <w:tc>
          <w:tcPr>
            <w:tcW w:w="2830" w:type="dxa"/>
          </w:tcPr>
          <w:p w14:paraId="1F86CFF8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11E51D29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4ACEE9E2" w14:textId="77777777" w:rsidTr="00F613EF">
        <w:tc>
          <w:tcPr>
            <w:tcW w:w="2830" w:type="dxa"/>
          </w:tcPr>
          <w:p w14:paraId="150DD724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4F034084" w14:textId="77777777" w:rsidR="00251FBD" w:rsidRDefault="00251FBD" w:rsidP="00F613EF"/>
        </w:tc>
      </w:tr>
      <w:tr w:rsidR="00251FBD" w14:paraId="6F211289" w14:textId="77777777" w:rsidTr="00F613EF">
        <w:tc>
          <w:tcPr>
            <w:tcW w:w="2830" w:type="dxa"/>
          </w:tcPr>
          <w:p w14:paraId="7EEF6C72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42206074" w14:textId="77777777" w:rsidR="00251FBD" w:rsidRDefault="00251FBD" w:rsidP="00F613EF"/>
        </w:tc>
      </w:tr>
      <w:tr w:rsidR="00251FBD" w:rsidRPr="00DA0219" w14:paraId="140065F5" w14:textId="77777777" w:rsidTr="00F613EF">
        <w:tc>
          <w:tcPr>
            <w:tcW w:w="2830" w:type="dxa"/>
          </w:tcPr>
          <w:p w14:paraId="62D10E26" w14:textId="77777777" w:rsidR="00251FBD" w:rsidRDefault="00251FBD" w:rsidP="00F613EF">
            <w:r>
              <w:rPr>
                <w:rFonts w:hint="eastAsia"/>
              </w:rPr>
              <w:lastRenderedPageBreak/>
              <w:t>修改历史记录</w:t>
            </w:r>
          </w:p>
        </w:tc>
        <w:tc>
          <w:tcPr>
            <w:tcW w:w="5387" w:type="dxa"/>
          </w:tcPr>
          <w:p w14:paraId="0918B5BA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6E54231F" w14:textId="77777777" w:rsidR="00251FBD" w:rsidRPr="00251FBD" w:rsidRDefault="00251FBD" w:rsidP="00251FBD"/>
    <w:p w14:paraId="2CD4422A" w14:textId="77777777" w:rsidR="00B125E5" w:rsidRDefault="00B125E5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4" w:name="_Toc485322462"/>
      <w:r>
        <w:rPr>
          <w:rFonts w:asciiTheme="majorEastAsia" w:eastAsiaTheme="majorEastAsia" w:hAnsiTheme="majorEastAsia" w:hint="eastAsia"/>
          <w:sz w:val="28"/>
        </w:rPr>
        <w:t>用户评价留言</w:t>
      </w:r>
      <w:bookmarkEnd w:id="124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63030AC0" w14:textId="77777777" w:rsidTr="00F613EF">
        <w:tc>
          <w:tcPr>
            <w:tcW w:w="2830" w:type="dxa"/>
          </w:tcPr>
          <w:p w14:paraId="65FB204B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6E12D1AF" w14:textId="77777777" w:rsidR="00251FBD" w:rsidRDefault="00251FBD" w:rsidP="00F613EF">
            <w:pPr>
              <w:pStyle w:val="a5"/>
              <w:ind w:left="5" w:firstLineChars="0" w:firstLine="0"/>
            </w:pPr>
            <w:r w:rsidRPr="00860C37">
              <w:rPr>
                <w:rFonts w:hint="eastAsia"/>
              </w:rPr>
              <w:t>用户评价留言</w:t>
            </w:r>
          </w:p>
        </w:tc>
      </w:tr>
      <w:tr w:rsidR="00251FBD" w14:paraId="2256B38C" w14:textId="77777777" w:rsidTr="00F613EF">
        <w:tc>
          <w:tcPr>
            <w:tcW w:w="2830" w:type="dxa"/>
          </w:tcPr>
          <w:p w14:paraId="06C06269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1D8C16E3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181C0AE5" w14:textId="77777777" w:rsidTr="00F613EF">
        <w:tc>
          <w:tcPr>
            <w:tcW w:w="2830" w:type="dxa"/>
          </w:tcPr>
          <w:p w14:paraId="7332B45C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7B3E1798" w14:textId="77777777" w:rsidR="00251FBD" w:rsidRDefault="00251FBD" w:rsidP="00F613EF">
            <w:r>
              <w:t>用户认为其他用户的留言很好</w:t>
            </w:r>
            <w:r>
              <w:rPr>
                <w:rFonts w:hint="eastAsia"/>
              </w:rPr>
              <w:t>或者很差，通过点赞或贬低</w:t>
            </w:r>
          </w:p>
        </w:tc>
      </w:tr>
      <w:tr w:rsidR="00251FBD" w14:paraId="1B4E51EF" w14:textId="77777777" w:rsidTr="00F613EF">
        <w:tc>
          <w:tcPr>
            <w:tcW w:w="2830" w:type="dxa"/>
          </w:tcPr>
          <w:p w14:paraId="06DAC398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118E4DE0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2598B734" w14:textId="77777777" w:rsidTr="00F613EF">
        <w:tc>
          <w:tcPr>
            <w:tcW w:w="2830" w:type="dxa"/>
          </w:tcPr>
          <w:p w14:paraId="26AA0336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6349E9BC" w14:textId="77777777" w:rsidR="00251FBD" w:rsidRDefault="00251FBD" w:rsidP="00F613EF">
            <w:r>
              <w:t>用户已经登录</w:t>
            </w:r>
            <w:r>
              <w:t xml:space="preserve"> </w:t>
            </w:r>
          </w:p>
        </w:tc>
      </w:tr>
      <w:tr w:rsidR="00251FBD" w14:paraId="1CB35C15" w14:textId="77777777" w:rsidTr="00F613EF">
        <w:tc>
          <w:tcPr>
            <w:tcW w:w="2830" w:type="dxa"/>
          </w:tcPr>
          <w:p w14:paraId="6EB8FA90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49715AC0" w14:textId="77777777" w:rsidR="00251FBD" w:rsidRDefault="00251FBD" w:rsidP="00F613EF">
            <w:r>
              <w:t>所有用户</w:t>
            </w:r>
          </w:p>
        </w:tc>
      </w:tr>
      <w:tr w:rsidR="00251FBD" w14:paraId="1E9CA7F0" w14:textId="77777777" w:rsidTr="00F613EF">
        <w:tc>
          <w:tcPr>
            <w:tcW w:w="2830" w:type="dxa"/>
          </w:tcPr>
          <w:p w14:paraId="27E04D6C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63070020" w14:textId="77777777" w:rsidR="00251FBD" w:rsidRDefault="00251FBD" w:rsidP="00F613EF">
            <w:r>
              <w:t>有留言</w:t>
            </w:r>
          </w:p>
        </w:tc>
      </w:tr>
      <w:tr w:rsidR="00251FBD" w14:paraId="326CC5C4" w14:textId="77777777" w:rsidTr="00F613EF">
        <w:tc>
          <w:tcPr>
            <w:tcW w:w="2830" w:type="dxa"/>
          </w:tcPr>
          <w:p w14:paraId="7AE373A2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02D7F8B4" w14:textId="77777777" w:rsidR="00251FBD" w:rsidRDefault="00251FBD" w:rsidP="00F613EF"/>
        </w:tc>
      </w:tr>
      <w:tr w:rsidR="00251FBD" w14:paraId="221ABEAB" w14:textId="77777777" w:rsidTr="00F613EF">
        <w:tc>
          <w:tcPr>
            <w:tcW w:w="2830" w:type="dxa"/>
          </w:tcPr>
          <w:p w14:paraId="11EBC8C6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D8212DF" w14:textId="77777777" w:rsidR="00251FBD" w:rsidRDefault="00251FBD" w:rsidP="00F613EF">
            <w:r>
              <w:t>用户认为活动</w:t>
            </w:r>
            <w:r>
              <w:rPr>
                <w:rFonts w:hint="eastAsia"/>
              </w:rPr>
              <w:t>的留言又必须要进行评价</w:t>
            </w:r>
          </w:p>
        </w:tc>
      </w:tr>
      <w:tr w:rsidR="00251FBD" w:rsidRPr="002153A6" w14:paraId="6A4262CB" w14:textId="77777777" w:rsidTr="00F613EF">
        <w:tc>
          <w:tcPr>
            <w:tcW w:w="2830" w:type="dxa"/>
          </w:tcPr>
          <w:p w14:paraId="77116ECC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72D48FA7" w14:textId="77777777" w:rsidR="00251FBD" w:rsidRDefault="00251FBD" w:rsidP="00251FBD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点击活动详情</w:t>
            </w:r>
          </w:p>
          <w:p w14:paraId="5F97EA22" w14:textId="77777777" w:rsidR="00251FBD" w:rsidRDefault="00251FBD" w:rsidP="00251FBD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t>进入留言</w:t>
            </w:r>
          </w:p>
          <w:p w14:paraId="61FE0CEA" w14:textId="77777777" w:rsidR="00251FBD" w:rsidRPr="002153A6" w:rsidRDefault="00251FBD" w:rsidP="00251FBD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t>点击大拇指</w:t>
            </w:r>
            <w:r>
              <w:rPr>
                <w:rFonts w:hint="eastAsia"/>
              </w:rPr>
              <w:t>或者点反大拇指</w:t>
            </w:r>
          </w:p>
        </w:tc>
      </w:tr>
      <w:tr w:rsidR="00251FBD" w:rsidRPr="00BC42F1" w14:paraId="0FDE0179" w14:textId="77777777" w:rsidTr="00F613EF">
        <w:tc>
          <w:tcPr>
            <w:tcW w:w="2830" w:type="dxa"/>
          </w:tcPr>
          <w:p w14:paraId="0FD4F445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77ABAB78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641BA6F0" w14:textId="77777777" w:rsidTr="00F613EF">
        <w:tc>
          <w:tcPr>
            <w:tcW w:w="2830" w:type="dxa"/>
          </w:tcPr>
          <w:p w14:paraId="52EB4191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263F43E0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7145F4DD" w14:textId="77777777" w:rsidTr="00F613EF">
        <w:tc>
          <w:tcPr>
            <w:tcW w:w="2830" w:type="dxa"/>
          </w:tcPr>
          <w:p w14:paraId="13E038BB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1BED14DC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396A5744" w14:textId="77777777" w:rsidTr="00F613EF">
        <w:tc>
          <w:tcPr>
            <w:tcW w:w="2830" w:type="dxa"/>
          </w:tcPr>
          <w:p w14:paraId="23CFC44A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74AA040D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3240BFA2" w14:textId="77777777" w:rsidTr="00F613EF">
        <w:tc>
          <w:tcPr>
            <w:tcW w:w="2830" w:type="dxa"/>
          </w:tcPr>
          <w:p w14:paraId="3FA29EF3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5CB8A28C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24D44B00" w14:textId="77777777" w:rsidTr="00F613EF">
        <w:tc>
          <w:tcPr>
            <w:tcW w:w="2830" w:type="dxa"/>
          </w:tcPr>
          <w:p w14:paraId="79047D78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3C4E59B5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34B27AE9" w14:textId="77777777" w:rsidTr="00F613EF">
        <w:tc>
          <w:tcPr>
            <w:tcW w:w="2830" w:type="dxa"/>
          </w:tcPr>
          <w:p w14:paraId="7F4DF518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6CC09F77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1710E7C6" w14:textId="77777777" w:rsidTr="00F613EF">
        <w:tc>
          <w:tcPr>
            <w:tcW w:w="2830" w:type="dxa"/>
          </w:tcPr>
          <w:p w14:paraId="3E221F07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3E0D15FA" w14:textId="77777777" w:rsidR="00251FBD" w:rsidRDefault="00251FBD" w:rsidP="00F613EF"/>
        </w:tc>
      </w:tr>
      <w:tr w:rsidR="00251FBD" w14:paraId="6D3FA135" w14:textId="77777777" w:rsidTr="00F613EF">
        <w:tc>
          <w:tcPr>
            <w:tcW w:w="2830" w:type="dxa"/>
          </w:tcPr>
          <w:p w14:paraId="7E984322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32547600" w14:textId="77777777" w:rsidR="00251FBD" w:rsidRDefault="00251FBD" w:rsidP="00F613EF"/>
        </w:tc>
      </w:tr>
      <w:tr w:rsidR="00251FBD" w:rsidRPr="00DA0219" w14:paraId="763A2D90" w14:textId="77777777" w:rsidTr="00F613EF">
        <w:tc>
          <w:tcPr>
            <w:tcW w:w="2830" w:type="dxa"/>
          </w:tcPr>
          <w:p w14:paraId="3D186BD6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6CEDB4B3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30F2D4F1" w14:textId="77777777" w:rsidR="00251FBD" w:rsidRPr="00251FBD" w:rsidRDefault="00251FBD" w:rsidP="00251FBD"/>
    <w:p w14:paraId="6EDFDD1E" w14:textId="77777777" w:rsidR="00B125E5" w:rsidRDefault="00B125E5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5" w:name="_Toc485322463"/>
      <w:r>
        <w:rPr>
          <w:rFonts w:asciiTheme="majorEastAsia" w:eastAsiaTheme="majorEastAsia" w:hAnsiTheme="majorEastAsia" w:hint="eastAsia"/>
          <w:sz w:val="28"/>
        </w:rPr>
        <w:t>用户收藏活动</w:t>
      </w:r>
      <w:bookmarkEnd w:id="125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2BF67261" w14:textId="77777777" w:rsidTr="00F613EF">
        <w:tc>
          <w:tcPr>
            <w:tcW w:w="2830" w:type="dxa"/>
          </w:tcPr>
          <w:p w14:paraId="1D32B140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3CC6A6B6" w14:textId="77777777" w:rsidR="00251FBD" w:rsidRDefault="00251FBD" w:rsidP="00F613EF">
            <w:pPr>
              <w:pStyle w:val="a5"/>
              <w:ind w:left="5" w:firstLineChars="0" w:firstLine="0"/>
            </w:pPr>
            <w:r>
              <w:t>收藏活动</w:t>
            </w:r>
          </w:p>
        </w:tc>
      </w:tr>
      <w:tr w:rsidR="00251FBD" w14:paraId="176A455A" w14:textId="77777777" w:rsidTr="00F613EF">
        <w:tc>
          <w:tcPr>
            <w:tcW w:w="2830" w:type="dxa"/>
          </w:tcPr>
          <w:p w14:paraId="288EBA0C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06842ACA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6A4C1E48" w14:textId="77777777" w:rsidTr="00F613EF">
        <w:tc>
          <w:tcPr>
            <w:tcW w:w="2830" w:type="dxa"/>
          </w:tcPr>
          <w:p w14:paraId="62F3497C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2A57184D" w14:textId="77777777" w:rsidR="00251FBD" w:rsidRDefault="00251FBD" w:rsidP="00F613EF">
            <w:r>
              <w:t>用户对于喜爱的活动进行收藏</w:t>
            </w:r>
          </w:p>
        </w:tc>
      </w:tr>
      <w:tr w:rsidR="00251FBD" w14:paraId="78AA9D5A" w14:textId="77777777" w:rsidTr="00F613EF">
        <w:tc>
          <w:tcPr>
            <w:tcW w:w="2830" w:type="dxa"/>
          </w:tcPr>
          <w:p w14:paraId="0532A7F8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03629995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749784A7" w14:textId="77777777" w:rsidTr="00F613EF">
        <w:tc>
          <w:tcPr>
            <w:tcW w:w="2830" w:type="dxa"/>
          </w:tcPr>
          <w:p w14:paraId="446376B0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36CD147B" w14:textId="77777777" w:rsidR="00251FBD" w:rsidRDefault="00251FBD" w:rsidP="00F613EF">
            <w:r>
              <w:t>用户已经登录，有活动</w:t>
            </w:r>
          </w:p>
        </w:tc>
      </w:tr>
      <w:tr w:rsidR="00251FBD" w14:paraId="4313A4DF" w14:textId="77777777" w:rsidTr="00F613EF">
        <w:tc>
          <w:tcPr>
            <w:tcW w:w="2830" w:type="dxa"/>
          </w:tcPr>
          <w:p w14:paraId="73C8EFEE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7EA961A3" w14:textId="77777777" w:rsidR="00251FBD" w:rsidRDefault="00251FBD" w:rsidP="00F613EF">
            <w:r>
              <w:t>所有用户</w:t>
            </w:r>
          </w:p>
        </w:tc>
      </w:tr>
      <w:tr w:rsidR="00251FBD" w14:paraId="771B6293" w14:textId="77777777" w:rsidTr="00F613EF">
        <w:tc>
          <w:tcPr>
            <w:tcW w:w="2830" w:type="dxa"/>
          </w:tcPr>
          <w:p w14:paraId="63A8E630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61939DD8" w14:textId="77777777" w:rsidR="00251FBD" w:rsidRDefault="00251FBD" w:rsidP="00F613EF"/>
        </w:tc>
      </w:tr>
      <w:tr w:rsidR="00251FBD" w14:paraId="353913FD" w14:textId="77777777" w:rsidTr="00F613EF">
        <w:tc>
          <w:tcPr>
            <w:tcW w:w="2830" w:type="dxa"/>
          </w:tcPr>
          <w:p w14:paraId="70A18BF3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0082CE82" w14:textId="77777777" w:rsidR="00251FBD" w:rsidRDefault="00251FBD" w:rsidP="00F613EF"/>
        </w:tc>
      </w:tr>
      <w:tr w:rsidR="00251FBD" w14:paraId="5EDC18AA" w14:textId="77777777" w:rsidTr="00F613EF">
        <w:tc>
          <w:tcPr>
            <w:tcW w:w="2830" w:type="dxa"/>
          </w:tcPr>
          <w:p w14:paraId="69C0A4AE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E7A8F67" w14:textId="77777777" w:rsidR="00251FBD" w:rsidRDefault="00251FBD" w:rsidP="00F613EF">
            <w:r>
              <w:t>用户对于某个活动特别喜爱对其收藏</w:t>
            </w:r>
          </w:p>
        </w:tc>
      </w:tr>
      <w:tr w:rsidR="00251FBD" w:rsidRPr="002153A6" w14:paraId="3B30724F" w14:textId="77777777" w:rsidTr="00F613EF">
        <w:tc>
          <w:tcPr>
            <w:tcW w:w="2830" w:type="dxa"/>
          </w:tcPr>
          <w:p w14:paraId="3CAB1F14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0BD41CA2" w14:textId="77777777" w:rsidR="00251FBD" w:rsidRDefault="00251FBD" w:rsidP="00251FBD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t>进入活动详情</w:t>
            </w:r>
          </w:p>
          <w:p w14:paraId="635B2893" w14:textId="77777777" w:rsidR="00251FBD" w:rsidRPr="002153A6" w:rsidRDefault="00251FBD" w:rsidP="00251FBD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lastRenderedPageBreak/>
              <w:t>点击右上角的星星</w:t>
            </w:r>
          </w:p>
        </w:tc>
      </w:tr>
      <w:tr w:rsidR="00251FBD" w:rsidRPr="00BC42F1" w14:paraId="0583A25A" w14:textId="77777777" w:rsidTr="00F613EF">
        <w:tc>
          <w:tcPr>
            <w:tcW w:w="2830" w:type="dxa"/>
          </w:tcPr>
          <w:p w14:paraId="4C9E118C" w14:textId="77777777" w:rsidR="00251FBD" w:rsidRDefault="00251FBD" w:rsidP="00F613EF">
            <w:r>
              <w:rPr>
                <w:rFonts w:hint="eastAsia"/>
              </w:rPr>
              <w:lastRenderedPageBreak/>
              <w:t>可选操作流程</w:t>
            </w:r>
          </w:p>
        </w:tc>
        <w:tc>
          <w:tcPr>
            <w:tcW w:w="5387" w:type="dxa"/>
          </w:tcPr>
          <w:p w14:paraId="67140152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0B1481FE" w14:textId="77777777" w:rsidTr="00F613EF">
        <w:tc>
          <w:tcPr>
            <w:tcW w:w="2830" w:type="dxa"/>
          </w:tcPr>
          <w:p w14:paraId="25F7F7F7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34F08B15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084C2D7A" w14:textId="77777777" w:rsidTr="00F613EF">
        <w:tc>
          <w:tcPr>
            <w:tcW w:w="2830" w:type="dxa"/>
          </w:tcPr>
          <w:p w14:paraId="2CCBAD30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1CBFE1F5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4BC294C" w14:textId="77777777" w:rsidTr="00F613EF">
        <w:tc>
          <w:tcPr>
            <w:tcW w:w="2830" w:type="dxa"/>
          </w:tcPr>
          <w:p w14:paraId="6D796102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648B72B3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5C062FD1" w14:textId="77777777" w:rsidTr="00F613EF">
        <w:tc>
          <w:tcPr>
            <w:tcW w:w="2830" w:type="dxa"/>
          </w:tcPr>
          <w:p w14:paraId="51893481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17B02849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540C49EC" w14:textId="77777777" w:rsidTr="00F613EF">
        <w:tc>
          <w:tcPr>
            <w:tcW w:w="2830" w:type="dxa"/>
          </w:tcPr>
          <w:p w14:paraId="746540B6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6B707383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2F103611" w14:textId="77777777" w:rsidTr="00F613EF">
        <w:tc>
          <w:tcPr>
            <w:tcW w:w="2830" w:type="dxa"/>
          </w:tcPr>
          <w:p w14:paraId="767CBAC6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2A16282E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653ED7BE" w14:textId="77777777" w:rsidTr="00F613EF">
        <w:tc>
          <w:tcPr>
            <w:tcW w:w="2830" w:type="dxa"/>
          </w:tcPr>
          <w:p w14:paraId="1BF6FD59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6D620AA2" w14:textId="77777777" w:rsidR="00251FBD" w:rsidRDefault="00251FBD" w:rsidP="00F613EF"/>
        </w:tc>
      </w:tr>
      <w:tr w:rsidR="00251FBD" w14:paraId="3B285A09" w14:textId="77777777" w:rsidTr="00F613EF">
        <w:tc>
          <w:tcPr>
            <w:tcW w:w="2830" w:type="dxa"/>
          </w:tcPr>
          <w:p w14:paraId="36E78DA2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6C31521F" w14:textId="77777777" w:rsidR="00251FBD" w:rsidRDefault="00251FBD" w:rsidP="00F613EF"/>
        </w:tc>
      </w:tr>
      <w:tr w:rsidR="00251FBD" w:rsidRPr="00DA0219" w14:paraId="472630D3" w14:textId="77777777" w:rsidTr="00F613EF">
        <w:tc>
          <w:tcPr>
            <w:tcW w:w="2830" w:type="dxa"/>
          </w:tcPr>
          <w:p w14:paraId="1612DEF8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6D007F72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1F2BE499" w14:textId="77777777" w:rsidR="00251FBD" w:rsidRPr="00251FBD" w:rsidRDefault="00251FBD" w:rsidP="00251FBD"/>
    <w:p w14:paraId="71ED822B" w14:textId="77777777" w:rsidR="00251FBD" w:rsidRDefault="00251FBD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6" w:name="_Toc485322464"/>
      <w:r>
        <w:rPr>
          <w:rFonts w:asciiTheme="majorEastAsia" w:eastAsiaTheme="majorEastAsia" w:hAnsiTheme="majorEastAsia" w:hint="eastAsia"/>
          <w:sz w:val="28"/>
        </w:rPr>
        <w:t>用户取消收藏活动</w:t>
      </w:r>
      <w:bookmarkEnd w:id="126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03CEF040" w14:textId="77777777" w:rsidTr="00F613EF">
        <w:tc>
          <w:tcPr>
            <w:tcW w:w="2830" w:type="dxa"/>
          </w:tcPr>
          <w:p w14:paraId="3FA79B7D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1C04EB98" w14:textId="77777777" w:rsidR="00251FBD" w:rsidRDefault="00251FBD" w:rsidP="00F613EF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取消</w:t>
            </w:r>
            <w:r>
              <w:t>收藏活动</w:t>
            </w:r>
          </w:p>
        </w:tc>
      </w:tr>
      <w:tr w:rsidR="00251FBD" w14:paraId="29BAD91C" w14:textId="77777777" w:rsidTr="00F613EF">
        <w:tc>
          <w:tcPr>
            <w:tcW w:w="2830" w:type="dxa"/>
          </w:tcPr>
          <w:p w14:paraId="34E38C69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188E64B9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44C6D91F" w14:textId="77777777" w:rsidTr="00F613EF">
        <w:tc>
          <w:tcPr>
            <w:tcW w:w="2830" w:type="dxa"/>
          </w:tcPr>
          <w:p w14:paraId="0027E117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14F2E1A3" w14:textId="77777777" w:rsidR="00251FBD" w:rsidRDefault="00251FBD" w:rsidP="00F613EF">
            <w:r>
              <w:t>用户认为这个活动已经不值得收藏</w:t>
            </w:r>
          </w:p>
        </w:tc>
      </w:tr>
      <w:tr w:rsidR="00251FBD" w14:paraId="60344430" w14:textId="77777777" w:rsidTr="00F613EF">
        <w:tc>
          <w:tcPr>
            <w:tcW w:w="2830" w:type="dxa"/>
          </w:tcPr>
          <w:p w14:paraId="1B84573B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3F133DBD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18A28844" w14:textId="77777777" w:rsidTr="00F613EF">
        <w:tc>
          <w:tcPr>
            <w:tcW w:w="2830" w:type="dxa"/>
          </w:tcPr>
          <w:p w14:paraId="5028DF0C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4B01A1A1" w14:textId="77777777" w:rsidR="00251FBD" w:rsidRDefault="00251FBD" w:rsidP="00F613EF">
            <w:r>
              <w:t>用户已经登录，收藏过活动</w:t>
            </w:r>
          </w:p>
        </w:tc>
      </w:tr>
      <w:tr w:rsidR="00251FBD" w14:paraId="722DFE10" w14:textId="77777777" w:rsidTr="00F613EF">
        <w:tc>
          <w:tcPr>
            <w:tcW w:w="2830" w:type="dxa"/>
          </w:tcPr>
          <w:p w14:paraId="2E5245F6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2552BD1E" w14:textId="77777777" w:rsidR="00251FBD" w:rsidRDefault="00251FBD" w:rsidP="00F613EF">
            <w:r>
              <w:t>所有用户</w:t>
            </w:r>
          </w:p>
        </w:tc>
      </w:tr>
      <w:tr w:rsidR="00251FBD" w14:paraId="2B9D723A" w14:textId="77777777" w:rsidTr="00F613EF">
        <w:tc>
          <w:tcPr>
            <w:tcW w:w="2830" w:type="dxa"/>
          </w:tcPr>
          <w:p w14:paraId="6978A7AB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54C52EB3" w14:textId="77777777" w:rsidR="00251FBD" w:rsidRDefault="00251FBD" w:rsidP="00F613EF">
            <w:r>
              <w:t>有收藏的活动</w:t>
            </w:r>
          </w:p>
        </w:tc>
      </w:tr>
      <w:tr w:rsidR="00251FBD" w14:paraId="2E93D381" w14:textId="77777777" w:rsidTr="00F613EF">
        <w:tc>
          <w:tcPr>
            <w:tcW w:w="2830" w:type="dxa"/>
          </w:tcPr>
          <w:p w14:paraId="5233F5CF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2E69DEC4" w14:textId="77777777" w:rsidR="00251FBD" w:rsidRDefault="00251FBD" w:rsidP="00F613EF"/>
        </w:tc>
      </w:tr>
      <w:tr w:rsidR="00251FBD" w14:paraId="2379EFAA" w14:textId="77777777" w:rsidTr="00F613EF">
        <w:tc>
          <w:tcPr>
            <w:tcW w:w="2830" w:type="dxa"/>
          </w:tcPr>
          <w:p w14:paraId="7825CE95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5D731859" w14:textId="77777777" w:rsidR="00251FBD" w:rsidRDefault="00251FBD" w:rsidP="00F613EF">
            <w:r>
              <w:t>用户认为活动已经不值得在收藏了</w:t>
            </w:r>
          </w:p>
        </w:tc>
      </w:tr>
      <w:tr w:rsidR="00251FBD" w:rsidRPr="002153A6" w14:paraId="7D925874" w14:textId="77777777" w:rsidTr="00F613EF">
        <w:tc>
          <w:tcPr>
            <w:tcW w:w="2830" w:type="dxa"/>
          </w:tcPr>
          <w:p w14:paraId="17EC24BA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5949B07C" w14:textId="77777777" w:rsidR="00251FBD" w:rsidRDefault="00251FBD" w:rsidP="00251FBD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进入已经收藏活动</w:t>
            </w:r>
          </w:p>
          <w:p w14:paraId="7B0478BC" w14:textId="77777777" w:rsidR="00251FBD" w:rsidRDefault="00251FBD" w:rsidP="00251FBD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t>进入活动详情</w:t>
            </w:r>
          </w:p>
          <w:p w14:paraId="7598AF84" w14:textId="77777777" w:rsidR="00251FBD" w:rsidRPr="002153A6" w:rsidRDefault="00251FBD" w:rsidP="00251FBD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t>点击右上角的星星</w:t>
            </w:r>
          </w:p>
        </w:tc>
      </w:tr>
      <w:tr w:rsidR="00251FBD" w:rsidRPr="00BC42F1" w14:paraId="1AC645EC" w14:textId="77777777" w:rsidTr="00F613EF">
        <w:tc>
          <w:tcPr>
            <w:tcW w:w="2830" w:type="dxa"/>
          </w:tcPr>
          <w:p w14:paraId="725863EE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43FEA329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185ED413" w14:textId="77777777" w:rsidTr="00F613EF">
        <w:tc>
          <w:tcPr>
            <w:tcW w:w="2830" w:type="dxa"/>
          </w:tcPr>
          <w:p w14:paraId="43752309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FCDE1DD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690528F7" w14:textId="77777777" w:rsidTr="00F613EF">
        <w:tc>
          <w:tcPr>
            <w:tcW w:w="2830" w:type="dxa"/>
          </w:tcPr>
          <w:p w14:paraId="08FA88E4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0E6237D9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2A56B82A" w14:textId="77777777" w:rsidTr="00F613EF">
        <w:tc>
          <w:tcPr>
            <w:tcW w:w="2830" w:type="dxa"/>
          </w:tcPr>
          <w:p w14:paraId="06018139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02C713FE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6D531DF1" w14:textId="77777777" w:rsidTr="00F613EF">
        <w:tc>
          <w:tcPr>
            <w:tcW w:w="2830" w:type="dxa"/>
          </w:tcPr>
          <w:p w14:paraId="5BE3E246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506C7F0E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712D36CB" w14:textId="77777777" w:rsidTr="00F613EF">
        <w:tc>
          <w:tcPr>
            <w:tcW w:w="2830" w:type="dxa"/>
          </w:tcPr>
          <w:p w14:paraId="28B088EF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1781FF56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1331C43C" w14:textId="77777777" w:rsidTr="00F613EF">
        <w:tc>
          <w:tcPr>
            <w:tcW w:w="2830" w:type="dxa"/>
          </w:tcPr>
          <w:p w14:paraId="6E9BFE8F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718194AE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4CC576CD" w14:textId="77777777" w:rsidTr="00F613EF">
        <w:tc>
          <w:tcPr>
            <w:tcW w:w="2830" w:type="dxa"/>
          </w:tcPr>
          <w:p w14:paraId="7741F05C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37AEECF6" w14:textId="77777777" w:rsidR="00251FBD" w:rsidRDefault="00251FBD" w:rsidP="00F613EF"/>
        </w:tc>
      </w:tr>
      <w:tr w:rsidR="00251FBD" w14:paraId="2707ED5F" w14:textId="77777777" w:rsidTr="00F613EF">
        <w:tc>
          <w:tcPr>
            <w:tcW w:w="2830" w:type="dxa"/>
          </w:tcPr>
          <w:p w14:paraId="4E6B83B8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0DA8FD3E" w14:textId="77777777" w:rsidR="00251FBD" w:rsidRDefault="00251FBD" w:rsidP="00F613EF"/>
        </w:tc>
      </w:tr>
      <w:tr w:rsidR="00251FBD" w:rsidRPr="00DA0219" w14:paraId="43235FFC" w14:textId="77777777" w:rsidTr="00F613EF">
        <w:tc>
          <w:tcPr>
            <w:tcW w:w="2830" w:type="dxa"/>
          </w:tcPr>
          <w:p w14:paraId="762A11AD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46F51495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3F2627CE" w14:textId="77777777" w:rsidR="00251FBD" w:rsidRPr="00251FBD" w:rsidRDefault="00251FBD" w:rsidP="00251FBD"/>
    <w:p w14:paraId="35D1DAD6" w14:textId="77777777" w:rsidR="00251FBD" w:rsidRDefault="00251FBD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7" w:name="_Toc485322465"/>
      <w:r>
        <w:rPr>
          <w:rFonts w:asciiTheme="majorEastAsia" w:eastAsiaTheme="majorEastAsia" w:hAnsiTheme="majorEastAsia" w:hint="eastAsia"/>
          <w:sz w:val="28"/>
        </w:rPr>
        <w:lastRenderedPageBreak/>
        <w:t>用户分享活动</w:t>
      </w:r>
      <w:bookmarkEnd w:id="127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1B8FDE0E" w14:textId="77777777" w:rsidTr="00F613EF">
        <w:tc>
          <w:tcPr>
            <w:tcW w:w="2830" w:type="dxa"/>
          </w:tcPr>
          <w:p w14:paraId="4EC504C8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7755399B" w14:textId="77777777" w:rsidR="00251FBD" w:rsidRDefault="00251FBD" w:rsidP="00F613EF">
            <w:pPr>
              <w:pStyle w:val="a5"/>
              <w:ind w:left="5" w:firstLineChars="0" w:firstLine="0"/>
            </w:pPr>
            <w:r>
              <w:t>活动分享</w:t>
            </w:r>
          </w:p>
        </w:tc>
      </w:tr>
      <w:tr w:rsidR="00251FBD" w14:paraId="3C2C15D9" w14:textId="77777777" w:rsidTr="00F613EF">
        <w:tc>
          <w:tcPr>
            <w:tcW w:w="2830" w:type="dxa"/>
          </w:tcPr>
          <w:p w14:paraId="7946848B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2157B0F3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340D1E46" w14:textId="77777777" w:rsidTr="00F613EF">
        <w:tc>
          <w:tcPr>
            <w:tcW w:w="2830" w:type="dxa"/>
          </w:tcPr>
          <w:p w14:paraId="024EE8D2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2846829A" w14:textId="77777777" w:rsidR="00251FBD" w:rsidRDefault="00251FBD" w:rsidP="00F613EF">
            <w:r>
              <w:t>用户想要将活动分享给其他朋友</w:t>
            </w:r>
          </w:p>
        </w:tc>
      </w:tr>
      <w:tr w:rsidR="00251FBD" w14:paraId="73C43D48" w14:textId="77777777" w:rsidTr="00F613EF">
        <w:tc>
          <w:tcPr>
            <w:tcW w:w="2830" w:type="dxa"/>
          </w:tcPr>
          <w:p w14:paraId="764F231E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55031EDF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0F7F73BE" w14:textId="77777777" w:rsidTr="00F613EF">
        <w:tc>
          <w:tcPr>
            <w:tcW w:w="2830" w:type="dxa"/>
          </w:tcPr>
          <w:p w14:paraId="4A6FDF0D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40CCE524" w14:textId="77777777" w:rsidR="00251FBD" w:rsidRDefault="00251FBD" w:rsidP="00F613EF">
            <w:r>
              <w:t>用户已经登录</w:t>
            </w:r>
            <w:r>
              <w:t xml:space="preserve"> </w:t>
            </w:r>
          </w:p>
        </w:tc>
      </w:tr>
      <w:tr w:rsidR="00251FBD" w14:paraId="1DFEFD89" w14:textId="77777777" w:rsidTr="00F613EF">
        <w:tc>
          <w:tcPr>
            <w:tcW w:w="2830" w:type="dxa"/>
          </w:tcPr>
          <w:p w14:paraId="2787F573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25E003D0" w14:textId="77777777" w:rsidR="00251FBD" w:rsidRDefault="00251FBD" w:rsidP="00F613EF">
            <w:r>
              <w:t>所有用户</w:t>
            </w:r>
          </w:p>
        </w:tc>
      </w:tr>
      <w:tr w:rsidR="00251FBD" w14:paraId="286D2E13" w14:textId="77777777" w:rsidTr="00F613EF">
        <w:tc>
          <w:tcPr>
            <w:tcW w:w="2830" w:type="dxa"/>
          </w:tcPr>
          <w:p w14:paraId="5A51225F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75A079CA" w14:textId="77777777" w:rsidR="00251FBD" w:rsidRDefault="00251FBD" w:rsidP="00F613EF">
            <w:r>
              <w:t>有活动</w:t>
            </w:r>
          </w:p>
        </w:tc>
      </w:tr>
      <w:tr w:rsidR="00251FBD" w14:paraId="20EE3ED2" w14:textId="77777777" w:rsidTr="00F613EF">
        <w:tc>
          <w:tcPr>
            <w:tcW w:w="2830" w:type="dxa"/>
          </w:tcPr>
          <w:p w14:paraId="7F8D53C2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6BD336E7" w14:textId="77777777" w:rsidR="00251FBD" w:rsidRDefault="00251FBD" w:rsidP="00F613EF"/>
        </w:tc>
      </w:tr>
      <w:tr w:rsidR="00251FBD" w14:paraId="005B518D" w14:textId="77777777" w:rsidTr="00F613EF">
        <w:tc>
          <w:tcPr>
            <w:tcW w:w="2830" w:type="dxa"/>
          </w:tcPr>
          <w:p w14:paraId="6EECBE5A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0B4F6827" w14:textId="77777777" w:rsidR="00251FBD" w:rsidRDefault="00251FBD" w:rsidP="00F613EF">
            <w:r>
              <w:t>用户想要将活动分享给其他朋友</w:t>
            </w:r>
          </w:p>
        </w:tc>
      </w:tr>
      <w:tr w:rsidR="00251FBD" w:rsidRPr="002153A6" w14:paraId="313B543E" w14:textId="77777777" w:rsidTr="00F613EF">
        <w:tc>
          <w:tcPr>
            <w:tcW w:w="2830" w:type="dxa"/>
          </w:tcPr>
          <w:p w14:paraId="4A54363C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1BB1757D" w14:textId="77777777" w:rsidR="00251FBD" w:rsidRDefault="00251FBD" w:rsidP="00251FBD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点击活动详情</w:t>
            </w:r>
          </w:p>
          <w:p w14:paraId="01F50E89" w14:textId="77777777" w:rsidR="00251FBD" w:rsidRPr="002153A6" w:rsidRDefault="00251FBD" w:rsidP="00251FBD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t>点击分享按钮</w:t>
            </w:r>
          </w:p>
        </w:tc>
      </w:tr>
      <w:tr w:rsidR="00251FBD" w:rsidRPr="00BC42F1" w14:paraId="161B0A3E" w14:textId="77777777" w:rsidTr="00F613EF">
        <w:tc>
          <w:tcPr>
            <w:tcW w:w="2830" w:type="dxa"/>
          </w:tcPr>
          <w:p w14:paraId="4C1BAA63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5C647CF7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447C73DC" w14:textId="77777777" w:rsidTr="00F613EF">
        <w:tc>
          <w:tcPr>
            <w:tcW w:w="2830" w:type="dxa"/>
          </w:tcPr>
          <w:p w14:paraId="26649F54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D4112D5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026BBB00" w14:textId="77777777" w:rsidTr="00F613EF">
        <w:tc>
          <w:tcPr>
            <w:tcW w:w="2830" w:type="dxa"/>
          </w:tcPr>
          <w:p w14:paraId="757589C6" w14:textId="77777777" w:rsidR="00251FBD" w:rsidRDefault="00251FBD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39335C61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45A807A7" w14:textId="77777777" w:rsidTr="00F613EF">
        <w:tc>
          <w:tcPr>
            <w:tcW w:w="2830" w:type="dxa"/>
          </w:tcPr>
          <w:p w14:paraId="79F1A698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46910CE2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20C9860E" w14:textId="77777777" w:rsidTr="00F613EF">
        <w:tc>
          <w:tcPr>
            <w:tcW w:w="2830" w:type="dxa"/>
          </w:tcPr>
          <w:p w14:paraId="5A3A6B6E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0E384C08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185AB19A" w14:textId="77777777" w:rsidTr="00F613EF">
        <w:tc>
          <w:tcPr>
            <w:tcW w:w="2830" w:type="dxa"/>
          </w:tcPr>
          <w:p w14:paraId="6E2894EF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25E68A77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03EBCBCB" w14:textId="77777777" w:rsidTr="00F613EF">
        <w:tc>
          <w:tcPr>
            <w:tcW w:w="2830" w:type="dxa"/>
          </w:tcPr>
          <w:p w14:paraId="6A5C2787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6C6543ED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EDED221" w14:textId="77777777" w:rsidTr="00F613EF">
        <w:tc>
          <w:tcPr>
            <w:tcW w:w="2830" w:type="dxa"/>
          </w:tcPr>
          <w:p w14:paraId="07F5E56B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7F6EF5F6" w14:textId="77777777" w:rsidR="00251FBD" w:rsidRDefault="00251FBD" w:rsidP="00F613EF"/>
        </w:tc>
      </w:tr>
      <w:tr w:rsidR="00251FBD" w14:paraId="638A0CAE" w14:textId="77777777" w:rsidTr="00F613EF">
        <w:tc>
          <w:tcPr>
            <w:tcW w:w="2830" w:type="dxa"/>
          </w:tcPr>
          <w:p w14:paraId="25302E42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446B4D87" w14:textId="77777777" w:rsidR="00251FBD" w:rsidRDefault="00251FBD" w:rsidP="00F613EF"/>
        </w:tc>
      </w:tr>
      <w:tr w:rsidR="00251FBD" w:rsidRPr="00DA0219" w14:paraId="77390DC4" w14:textId="77777777" w:rsidTr="00F613EF">
        <w:tc>
          <w:tcPr>
            <w:tcW w:w="2830" w:type="dxa"/>
          </w:tcPr>
          <w:p w14:paraId="42156AD8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4AB0AF11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62D21C4D" w14:textId="77777777" w:rsidR="00251FBD" w:rsidRPr="00251FBD" w:rsidRDefault="00251FBD" w:rsidP="00251FBD"/>
    <w:p w14:paraId="319498CE" w14:textId="77777777" w:rsidR="00251FBD" w:rsidRDefault="00251FBD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8" w:name="_Toc485322466"/>
      <w:r>
        <w:rPr>
          <w:rFonts w:asciiTheme="majorEastAsia" w:eastAsiaTheme="majorEastAsia" w:hAnsiTheme="majorEastAsia" w:hint="eastAsia"/>
          <w:sz w:val="28"/>
        </w:rPr>
        <w:t>添加好友</w:t>
      </w:r>
      <w:bookmarkEnd w:id="128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51FBD" w14:paraId="32A422FF" w14:textId="77777777" w:rsidTr="00F613EF">
        <w:tc>
          <w:tcPr>
            <w:tcW w:w="2830" w:type="dxa"/>
          </w:tcPr>
          <w:p w14:paraId="2CB6E0B7" w14:textId="77777777" w:rsidR="00251FBD" w:rsidRDefault="00251FBD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7ED7AA10" w14:textId="77777777" w:rsidR="00251FBD" w:rsidRDefault="00251FBD" w:rsidP="00F613EF">
            <w:pPr>
              <w:pStyle w:val="a5"/>
              <w:ind w:left="5" w:firstLineChars="0" w:firstLine="0"/>
            </w:pPr>
            <w:r>
              <w:t>添加好友</w:t>
            </w:r>
          </w:p>
        </w:tc>
      </w:tr>
      <w:tr w:rsidR="00251FBD" w14:paraId="60F82617" w14:textId="77777777" w:rsidTr="00F613EF">
        <w:tc>
          <w:tcPr>
            <w:tcW w:w="2830" w:type="dxa"/>
          </w:tcPr>
          <w:p w14:paraId="5DDF5BCA" w14:textId="77777777" w:rsidR="00251FBD" w:rsidRDefault="00251FBD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5CD13557" w14:textId="77777777" w:rsidR="00251FBD" w:rsidRDefault="00251FBD" w:rsidP="00F613EF">
            <w:r>
              <w:rPr>
                <w:rFonts w:hint="eastAsia"/>
              </w:rPr>
              <w:t>用户代表</w:t>
            </w:r>
          </w:p>
        </w:tc>
      </w:tr>
      <w:tr w:rsidR="00251FBD" w14:paraId="4203E64A" w14:textId="77777777" w:rsidTr="00F613EF">
        <w:tc>
          <w:tcPr>
            <w:tcW w:w="2830" w:type="dxa"/>
          </w:tcPr>
          <w:p w14:paraId="2ADA383E" w14:textId="77777777" w:rsidR="00251FBD" w:rsidRDefault="00251FBD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10AC6DFB" w14:textId="77777777" w:rsidR="00251FBD" w:rsidRDefault="00251FBD" w:rsidP="00F613EF">
            <w:r>
              <w:t>用户添加好友</w:t>
            </w:r>
          </w:p>
        </w:tc>
      </w:tr>
      <w:tr w:rsidR="00251FBD" w14:paraId="1CADBAC7" w14:textId="77777777" w:rsidTr="00F613EF">
        <w:tc>
          <w:tcPr>
            <w:tcW w:w="2830" w:type="dxa"/>
          </w:tcPr>
          <w:p w14:paraId="2AA66FE3" w14:textId="77777777" w:rsidR="00251FBD" w:rsidRDefault="00251FBD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4E1F2A7C" w14:textId="77777777" w:rsidR="00251FBD" w:rsidRDefault="00251FBD" w:rsidP="00F613EF">
            <w:r>
              <w:rPr>
                <w:rFonts w:hint="eastAsia"/>
              </w:rPr>
              <w:t>所有用户</w:t>
            </w:r>
          </w:p>
        </w:tc>
      </w:tr>
      <w:tr w:rsidR="00251FBD" w14:paraId="3A3562CD" w14:textId="77777777" w:rsidTr="00F613EF">
        <w:tc>
          <w:tcPr>
            <w:tcW w:w="2830" w:type="dxa"/>
          </w:tcPr>
          <w:p w14:paraId="4FE33511" w14:textId="77777777" w:rsidR="00251FBD" w:rsidRDefault="00251FBD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5A779FAC" w14:textId="77777777" w:rsidR="00251FBD" w:rsidRDefault="00251FBD" w:rsidP="00F613EF">
            <w:r>
              <w:t>用户已经登录</w:t>
            </w:r>
            <w:r>
              <w:t xml:space="preserve"> </w:t>
            </w:r>
          </w:p>
        </w:tc>
      </w:tr>
      <w:tr w:rsidR="00251FBD" w14:paraId="5923D2CD" w14:textId="77777777" w:rsidTr="00F613EF">
        <w:tc>
          <w:tcPr>
            <w:tcW w:w="2830" w:type="dxa"/>
          </w:tcPr>
          <w:p w14:paraId="2D1C19BB" w14:textId="77777777" w:rsidR="00251FBD" w:rsidRDefault="00251FBD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2A13EACF" w14:textId="77777777" w:rsidR="00251FBD" w:rsidRDefault="00251FBD" w:rsidP="00F613EF">
            <w:r>
              <w:t>所有用户</w:t>
            </w:r>
          </w:p>
        </w:tc>
      </w:tr>
      <w:tr w:rsidR="00251FBD" w14:paraId="1C4AEA46" w14:textId="77777777" w:rsidTr="00F613EF">
        <w:tc>
          <w:tcPr>
            <w:tcW w:w="2830" w:type="dxa"/>
          </w:tcPr>
          <w:p w14:paraId="4E5AE6E0" w14:textId="77777777" w:rsidR="00251FBD" w:rsidRDefault="00251FBD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10580881" w14:textId="77777777" w:rsidR="00251FBD" w:rsidRDefault="00251FBD" w:rsidP="00F613EF">
            <w:r>
              <w:t>无</w:t>
            </w:r>
          </w:p>
        </w:tc>
      </w:tr>
      <w:tr w:rsidR="00251FBD" w14:paraId="0FF784E1" w14:textId="77777777" w:rsidTr="00F613EF">
        <w:tc>
          <w:tcPr>
            <w:tcW w:w="2830" w:type="dxa"/>
          </w:tcPr>
          <w:p w14:paraId="010A35C2" w14:textId="77777777" w:rsidR="00251FBD" w:rsidRDefault="00251FBD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7FBCFB09" w14:textId="77777777" w:rsidR="00251FBD" w:rsidRDefault="00251FBD" w:rsidP="00F613EF"/>
        </w:tc>
      </w:tr>
      <w:tr w:rsidR="00251FBD" w14:paraId="56AF8148" w14:textId="77777777" w:rsidTr="00F613EF">
        <w:tc>
          <w:tcPr>
            <w:tcW w:w="2830" w:type="dxa"/>
          </w:tcPr>
          <w:p w14:paraId="25B16D74" w14:textId="77777777" w:rsidR="00251FBD" w:rsidRDefault="00251FBD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22C0BA15" w14:textId="77777777" w:rsidR="00251FBD" w:rsidRDefault="00251FBD" w:rsidP="00F613EF">
            <w:r>
              <w:t>用户添加好友</w:t>
            </w:r>
          </w:p>
        </w:tc>
      </w:tr>
      <w:tr w:rsidR="00251FBD" w:rsidRPr="002153A6" w14:paraId="4E014D62" w14:textId="77777777" w:rsidTr="00F613EF">
        <w:tc>
          <w:tcPr>
            <w:tcW w:w="2830" w:type="dxa"/>
          </w:tcPr>
          <w:p w14:paraId="25FF9634" w14:textId="77777777" w:rsidR="00251FBD" w:rsidRDefault="00251FBD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593203B5" w14:textId="77777777" w:rsidR="00251FBD" w:rsidRDefault="00251FBD" w:rsidP="00251FBD">
            <w:pPr>
              <w:pStyle w:val="a5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点击个人中心</w:t>
            </w:r>
          </w:p>
          <w:p w14:paraId="6EC52725" w14:textId="77777777" w:rsidR="00251FBD" w:rsidRDefault="00251FBD" w:rsidP="00251FBD">
            <w:pPr>
              <w:pStyle w:val="a5"/>
              <w:numPr>
                <w:ilvl w:val="0"/>
                <w:numId w:val="28"/>
              </w:numPr>
              <w:ind w:firstLineChars="0"/>
            </w:pPr>
            <w:r>
              <w:t>添加好友</w:t>
            </w:r>
          </w:p>
          <w:p w14:paraId="1C7BA1F7" w14:textId="77777777" w:rsidR="00251FBD" w:rsidRPr="002153A6" w:rsidRDefault="00251FBD" w:rsidP="00251FBD">
            <w:pPr>
              <w:pStyle w:val="a5"/>
              <w:numPr>
                <w:ilvl w:val="0"/>
                <w:numId w:val="28"/>
              </w:numPr>
              <w:ind w:firstLineChars="0"/>
            </w:pPr>
            <w:r>
              <w:t>输入好友</w:t>
            </w:r>
            <w:r>
              <w:t>id</w:t>
            </w:r>
          </w:p>
        </w:tc>
      </w:tr>
      <w:tr w:rsidR="00251FBD" w:rsidRPr="00BC42F1" w14:paraId="24D4ECC4" w14:textId="77777777" w:rsidTr="00F613EF">
        <w:tc>
          <w:tcPr>
            <w:tcW w:w="2830" w:type="dxa"/>
          </w:tcPr>
          <w:p w14:paraId="23027B79" w14:textId="77777777" w:rsidR="00251FBD" w:rsidRDefault="00251FBD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3147A6C0" w14:textId="77777777" w:rsidR="00251FBD" w:rsidRPr="00BC42F1" w:rsidRDefault="00251FBD" w:rsidP="00F613EF">
            <w:pPr>
              <w:pStyle w:val="a5"/>
              <w:ind w:left="5" w:firstLineChars="0" w:firstLine="0"/>
            </w:pPr>
          </w:p>
        </w:tc>
      </w:tr>
      <w:tr w:rsidR="00251FBD" w:rsidRPr="00BC42F1" w14:paraId="2B216552" w14:textId="77777777" w:rsidTr="00F613EF">
        <w:tc>
          <w:tcPr>
            <w:tcW w:w="2830" w:type="dxa"/>
          </w:tcPr>
          <w:p w14:paraId="178BECF4" w14:textId="77777777" w:rsidR="00251FBD" w:rsidRDefault="00251FBD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6E0E06A2" w14:textId="77777777" w:rsidR="00251FBD" w:rsidRPr="00BC42F1" w:rsidRDefault="00251FBD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251FBD" w:rsidRPr="001E06C8" w14:paraId="2D7E142F" w14:textId="77777777" w:rsidTr="00F613EF">
        <w:tc>
          <w:tcPr>
            <w:tcW w:w="2830" w:type="dxa"/>
          </w:tcPr>
          <w:p w14:paraId="3B38C6FE" w14:textId="77777777" w:rsidR="00251FBD" w:rsidRDefault="00251FBD" w:rsidP="00F613EF"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5387" w:type="dxa"/>
          </w:tcPr>
          <w:p w14:paraId="0C36CDB3" w14:textId="77777777" w:rsidR="00251FBD" w:rsidRPr="001E06C8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5AD97915" w14:textId="77777777" w:rsidTr="00F613EF">
        <w:tc>
          <w:tcPr>
            <w:tcW w:w="2830" w:type="dxa"/>
          </w:tcPr>
          <w:p w14:paraId="58D925D7" w14:textId="77777777" w:rsidR="00251FBD" w:rsidRDefault="00251FBD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1D8D8FFC" w14:textId="77777777" w:rsidR="00251FBD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:rsidRPr="000113A2" w14:paraId="391DF679" w14:textId="77777777" w:rsidTr="00F613EF">
        <w:tc>
          <w:tcPr>
            <w:tcW w:w="2830" w:type="dxa"/>
          </w:tcPr>
          <w:p w14:paraId="6406FFDB" w14:textId="77777777" w:rsidR="00251FBD" w:rsidRDefault="00251FBD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7B925D9B" w14:textId="77777777" w:rsidR="00251FBD" w:rsidRPr="000113A2" w:rsidRDefault="00251FBD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251FBD" w14:paraId="1FE28BC5" w14:textId="77777777" w:rsidTr="00F613EF">
        <w:tc>
          <w:tcPr>
            <w:tcW w:w="2830" w:type="dxa"/>
          </w:tcPr>
          <w:p w14:paraId="4D8560D7" w14:textId="77777777" w:rsidR="00251FBD" w:rsidRDefault="00251FBD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10E0ECA1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79F67811" w14:textId="77777777" w:rsidTr="00F613EF">
        <w:tc>
          <w:tcPr>
            <w:tcW w:w="2830" w:type="dxa"/>
          </w:tcPr>
          <w:p w14:paraId="5118CFA5" w14:textId="77777777" w:rsidR="00251FBD" w:rsidRDefault="00251FBD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3FE2C6EE" w14:textId="77777777" w:rsidR="00251FBD" w:rsidRDefault="00251FBD" w:rsidP="00F613EF">
            <w:r>
              <w:rPr>
                <w:rFonts w:hint="eastAsia"/>
              </w:rPr>
              <w:t>无</w:t>
            </w:r>
          </w:p>
        </w:tc>
      </w:tr>
      <w:tr w:rsidR="00251FBD" w14:paraId="10B79EAA" w14:textId="77777777" w:rsidTr="00F613EF">
        <w:tc>
          <w:tcPr>
            <w:tcW w:w="2830" w:type="dxa"/>
          </w:tcPr>
          <w:p w14:paraId="7F691BAF" w14:textId="77777777" w:rsidR="00251FBD" w:rsidRDefault="00251FBD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7E57FDFC" w14:textId="77777777" w:rsidR="00251FBD" w:rsidRDefault="00251FBD" w:rsidP="00F613EF"/>
        </w:tc>
      </w:tr>
      <w:tr w:rsidR="00251FBD" w14:paraId="0D351F46" w14:textId="77777777" w:rsidTr="00F613EF">
        <w:tc>
          <w:tcPr>
            <w:tcW w:w="2830" w:type="dxa"/>
          </w:tcPr>
          <w:p w14:paraId="6F4EABCF" w14:textId="77777777" w:rsidR="00251FBD" w:rsidRDefault="00251FBD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38220C0D" w14:textId="77777777" w:rsidR="00251FBD" w:rsidRDefault="00251FBD" w:rsidP="00F613EF"/>
        </w:tc>
      </w:tr>
      <w:tr w:rsidR="00251FBD" w:rsidRPr="00DA0219" w14:paraId="35A0AD45" w14:textId="77777777" w:rsidTr="00F613EF">
        <w:tc>
          <w:tcPr>
            <w:tcW w:w="2830" w:type="dxa"/>
          </w:tcPr>
          <w:p w14:paraId="49FD7E05" w14:textId="77777777" w:rsidR="00251FBD" w:rsidRDefault="00251FBD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1CD86B7F" w14:textId="77777777" w:rsidR="00251FBD" w:rsidRPr="00DA0219" w:rsidRDefault="00251FBD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70240A81" w14:textId="77777777" w:rsidR="00251FBD" w:rsidRPr="00251FBD" w:rsidRDefault="00251FBD" w:rsidP="00251FBD"/>
    <w:p w14:paraId="31B3D9EB" w14:textId="77777777" w:rsidR="00B125E5" w:rsidRDefault="006725A0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29" w:name="_Toc485322467"/>
      <w:r>
        <w:rPr>
          <w:rFonts w:asciiTheme="majorEastAsia" w:eastAsiaTheme="majorEastAsia" w:hAnsiTheme="majorEastAsia" w:hint="eastAsia"/>
          <w:sz w:val="28"/>
        </w:rPr>
        <w:t>用户登录</w:t>
      </w:r>
      <w:bookmarkEnd w:id="129"/>
    </w:p>
    <w:tbl>
      <w:tblPr>
        <w:tblStyle w:val="ad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6725A0" w:rsidRPr="00ED0073" w14:paraId="30504BD7" w14:textId="77777777" w:rsidTr="006725A0">
        <w:tc>
          <w:tcPr>
            <w:tcW w:w="2830" w:type="dxa"/>
          </w:tcPr>
          <w:p w14:paraId="5BBBEB4E" w14:textId="77777777" w:rsidR="006725A0" w:rsidRPr="00ED0073" w:rsidRDefault="006725A0" w:rsidP="006725A0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14:paraId="533EEE7E" w14:textId="77777777" w:rsidR="006725A0" w:rsidRPr="00ED0073" w:rsidRDefault="006725A0" w:rsidP="006725A0">
            <w:r>
              <w:rPr>
                <w:rFonts w:hint="eastAsia"/>
              </w:rPr>
              <w:t>用户登录</w:t>
            </w:r>
          </w:p>
        </w:tc>
      </w:tr>
      <w:tr w:rsidR="006725A0" w:rsidRPr="00ED0073" w14:paraId="313D82A3" w14:textId="77777777" w:rsidTr="006725A0">
        <w:tc>
          <w:tcPr>
            <w:tcW w:w="2830" w:type="dxa"/>
          </w:tcPr>
          <w:p w14:paraId="137A3872" w14:textId="77777777" w:rsidR="006725A0" w:rsidRPr="00ED0073" w:rsidRDefault="006725A0" w:rsidP="006725A0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14:paraId="52D42FE0" w14:textId="77777777" w:rsidR="006725A0" w:rsidRPr="00ED0073" w:rsidRDefault="006725A0" w:rsidP="006725A0"/>
        </w:tc>
      </w:tr>
      <w:tr w:rsidR="006725A0" w:rsidRPr="00ED0073" w14:paraId="34E726A3" w14:textId="77777777" w:rsidTr="006725A0">
        <w:tc>
          <w:tcPr>
            <w:tcW w:w="2830" w:type="dxa"/>
          </w:tcPr>
          <w:p w14:paraId="1FC96E06" w14:textId="77777777" w:rsidR="006725A0" w:rsidRPr="00ED0073" w:rsidRDefault="006725A0" w:rsidP="006725A0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14:paraId="0D8EA89C" w14:textId="77777777" w:rsidR="006725A0" w:rsidRPr="00ED0073" w:rsidRDefault="006725A0" w:rsidP="006725A0">
            <w:r>
              <w:rPr>
                <w:rFonts w:hint="eastAsia"/>
              </w:rPr>
              <w:t>用户登陆</w:t>
            </w:r>
          </w:p>
        </w:tc>
      </w:tr>
      <w:tr w:rsidR="006725A0" w:rsidRPr="00ED0073" w14:paraId="35BC54BB" w14:textId="77777777" w:rsidTr="006725A0">
        <w:tc>
          <w:tcPr>
            <w:tcW w:w="2830" w:type="dxa"/>
          </w:tcPr>
          <w:p w14:paraId="22C21D5F" w14:textId="77777777" w:rsidR="006725A0" w:rsidRPr="00ED0073" w:rsidRDefault="006725A0" w:rsidP="006725A0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14:paraId="0BED9D68" w14:textId="77777777" w:rsidR="006725A0" w:rsidRPr="00ED0073" w:rsidRDefault="006725A0" w:rsidP="006725A0">
            <w:r>
              <w:rPr>
                <w:rFonts w:hint="eastAsia"/>
              </w:rPr>
              <w:t>主要用户代表</w:t>
            </w:r>
          </w:p>
        </w:tc>
      </w:tr>
      <w:tr w:rsidR="006725A0" w:rsidRPr="00ED0073" w14:paraId="545ABD94" w14:textId="77777777" w:rsidTr="006725A0">
        <w:tc>
          <w:tcPr>
            <w:tcW w:w="2830" w:type="dxa"/>
          </w:tcPr>
          <w:p w14:paraId="150B5B62" w14:textId="77777777" w:rsidR="006725A0" w:rsidRPr="00ED0073" w:rsidRDefault="006725A0" w:rsidP="006725A0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14:paraId="6FBD8315" w14:textId="77777777" w:rsidR="006725A0" w:rsidRPr="00ED0073" w:rsidRDefault="006725A0" w:rsidP="006725A0"/>
        </w:tc>
      </w:tr>
      <w:tr w:rsidR="006725A0" w:rsidRPr="00ED0073" w14:paraId="0E49DFAF" w14:textId="77777777" w:rsidTr="006725A0">
        <w:tc>
          <w:tcPr>
            <w:tcW w:w="2830" w:type="dxa"/>
          </w:tcPr>
          <w:p w14:paraId="3827C7D5" w14:textId="77777777" w:rsidR="006725A0" w:rsidRPr="00ED0073" w:rsidRDefault="006725A0" w:rsidP="006725A0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14:paraId="692A13E3" w14:textId="77777777" w:rsidR="006725A0" w:rsidRPr="00ED0073" w:rsidRDefault="006725A0" w:rsidP="006725A0">
            <w:r>
              <w:rPr>
                <w:rFonts w:hint="eastAsia"/>
              </w:rPr>
              <w:t>用户</w:t>
            </w:r>
          </w:p>
        </w:tc>
      </w:tr>
      <w:tr w:rsidR="006725A0" w:rsidRPr="00ED0073" w14:paraId="0FFB4D80" w14:textId="77777777" w:rsidTr="006725A0">
        <w:tc>
          <w:tcPr>
            <w:tcW w:w="2830" w:type="dxa"/>
          </w:tcPr>
          <w:p w14:paraId="4316E57C" w14:textId="77777777" w:rsidR="006725A0" w:rsidRPr="00ED0073" w:rsidRDefault="006725A0" w:rsidP="006725A0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14:paraId="606EA6A1" w14:textId="77777777" w:rsidR="006725A0" w:rsidRPr="00ED0073" w:rsidRDefault="006725A0" w:rsidP="006725A0">
            <w:r>
              <w:rPr>
                <w:rFonts w:hint="eastAsia"/>
              </w:rPr>
              <w:t>未登陆状态</w:t>
            </w:r>
          </w:p>
        </w:tc>
      </w:tr>
      <w:tr w:rsidR="006725A0" w:rsidRPr="00ED0073" w14:paraId="6764E33B" w14:textId="77777777" w:rsidTr="006725A0">
        <w:tc>
          <w:tcPr>
            <w:tcW w:w="2830" w:type="dxa"/>
          </w:tcPr>
          <w:p w14:paraId="36D8E744" w14:textId="77777777" w:rsidR="006725A0" w:rsidRPr="00ED0073" w:rsidRDefault="006725A0" w:rsidP="006725A0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14:paraId="3A2CE549" w14:textId="77777777" w:rsidR="006725A0" w:rsidRPr="00ED0073" w:rsidRDefault="006725A0" w:rsidP="006725A0">
            <w:r>
              <w:rPr>
                <w:rFonts w:hint="eastAsia"/>
              </w:rPr>
              <w:t>用户基本利益</w:t>
            </w:r>
          </w:p>
        </w:tc>
      </w:tr>
      <w:tr w:rsidR="006725A0" w:rsidRPr="00ED0073" w14:paraId="165D231C" w14:textId="77777777" w:rsidTr="006725A0">
        <w:tc>
          <w:tcPr>
            <w:tcW w:w="2830" w:type="dxa"/>
          </w:tcPr>
          <w:p w14:paraId="246E33BD" w14:textId="77777777" w:rsidR="006725A0" w:rsidRPr="00ED0073" w:rsidRDefault="006725A0" w:rsidP="006725A0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14:paraId="32C3A351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679CA27E" w14:textId="77777777" w:rsidTr="006725A0">
        <w:tc>
          <w:tcPr>
            <w:tcW w:w="2830" w:type="dxa"/>
          </w:tcPr>
          <w:p w14:paraId="0E18A3FE" w14:textId="77777777" w:rsidR="006725A0" w:rsidRPr="00ED0073" w:rsidRDefault="006725A0" w:rsidP="006725A0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14:paraId="6258114D" w14:textId="77777777" w:rsidR="006725A0" w:rsidRPr="00ED0073" w:rsidRDefault="006725A0" w:rsidP="006725A0">
            <w:r>
              <w:t>无</w:t>
            </w:r>
          </w:p>
        </w:tc>
      </w:tr>
      <w:tr w:rsidR="006725A0" w:rsidRPr="00ED0073" w14:paraId="53287F97" w14:textId="77777777" w:rsidTr="006725A0">
        <w:tc>
          <w:tcPr>
            <w:tcW w:w="2830" w:type="dxa"/>
          </w:tcPr>
          <w:p w14:paraId="7F12AEB6" w14:textId="77777777" w:rsidR="006725A0" w:rsidRPr="00ED0073" w:rsidRDefault="006725A0" w:rsidP="006725A0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14:paraId="0AC56E63" w14:textId="77777777" w:rsidR="006725A0" w:rsidRPr="00ED0073" w:rsidRDefault="006725A0" w:rsidP="006725A0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上选择登录进入登陆界面，输入账号密码验证码，点击登录，如果账号密码错误或验证码出错，则会弹出错误提示；验证通过则成功登陆进入主页。</w:t>
            </w:r>
          </w:p>
        </w:tc>
      </w:tr>
      <w:tr w:rsidR="006725A0" w:rsidRPr="00ED0073" w14:paraId="017C446B" w14:textId="77777777" w:rsidTr="006725A0">
        <w:tc>
          <w:tcPr>
            <w:tcW w:w="2830" w:type="dxa"/>
          </w:tcPr>
          <w:p w14:paraId="53B3A377" w14:textId="77777777" w:rsidR="006725A0" w:rsidRPr="00ED0073" w:rsidRDefault="006725A0" w:rsidP="006725A0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14:paraId="2D92DD61" w14:textId="77777777" w:rsidR="006725A0" w:rsidRDefault="006725A0" w:rsidP="006725A0">
            <w:pPr>
              <w:pStyle w:val="a5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进入登录界面</w:t>
            </w:r>
          </w:p>
          <w:p w14:paraId="7643A136" w14:textId="77777777" w:rsidR="006725A0" w:rsidRDefault="006725A0" w:rsidP="006725A0">
            <w:pPr>
              <w:pStyle w:val="a5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输入账号密码验证码</w:t>
            </w:r>
          </w:p>
          <w:p w14:paraId="1B8C7FB1" w14:textId="77777777" w:rsidR="006725A0" w:rsidRDefault="006725A0" w:rsidP="006725A0">
            <w:pPr>
              <w:pStyle w:val="a5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选择用户类型</w:t>
            </w:r>
          </w:p>
          <w:p w14:paraId="780B7281" w14:textId="77777777" w:rsidR="006725A0" w:rsidRDefault="006725A0" w:rsidP="006725A0">
            <w:pPr>
              <w:pStyle w:val="a5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点击登录</w:t>
            </w:r>
          </w:p>
          <w:p w14:paraId="6A34AA75" w14:textId="77777777" w:rsidR="006725A0" w:rsidRPr="00ED0073" w:rsidRDefault="006725A0" w:rsidP="006725A0">
            <w:pPr>
              <w:pStyle w:val="a5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系统验证成功</w:t>
            </w:r>
          </w:p>
        </w:tc>
      </w:tr>
      <w:tr w:rsidR="006725A0" w:rsidRPr="00ED0073" w14:paraId="721CD39A" w14:textId="77777777" w:rsidTr="006725A0">
        <w:tc>
          <w:tcPr>
            <w:tcW w:w="2830" w:type="dxa"/>
          </w:tcPr>
          <w:p w14:paraId="17595E4B" w14:textId="77777777" w:rsidR="006725A0" w:rsidRPr="00ED0073" w:rsidRDefault="006725A0" w:rsidP="006725A0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14:paraId="5A83172C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1EE33A89" w14:textId="77777777" w:rsidTr="006725A0">
        <w:tc>
          <w:tcPr>
            <w:tcW w:w="2830" w:type="dxa"/>
          </w:tcPr>
          <w:p w14:paraId="56EEB095" w14:textId="77777777" w:rsidR="006725A0" w:rsidRPr="00ED0073" w:rsidRDefault="006725A0" w:rsidP="006725A0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14:paraId="1DF924DD" w14:textId="77777777" w:rsidR="006725A0" w:rsidRDefault="006725A0" w:rsidP="006725A0">
            <w:pPr>
              <w:pStyle w:val="a6"/>
              <w:keepNext/>
            </w:pPr>
            <w:r>
              <w:rPr>
                <w:rFonts w:hint="eastAsia"/>
              </w:rPr>
              <w:t>账号或密码错误，跳出错误提示，系统要求重新输入账号密码。</w:t>
            </w:r>
          </w:p>
          <w:p w14:paraId="7A07F8DD" w14:textId="77777777" w:rsidR="006725A0" w:rsidRPr="00ED0073" w:rsidRDefault="006725A0" w:rsidP="006725A0">
            <w:pPr>
              <w:pStyle w:val="a6"/>
              <w:keepNext/>
            </w:pPr>
            <w:r>
              <w:rPr>
                <w:rFonts w:hint="eastAsia"/>
              </w:rPr>
              <w:t>验证码错误，系统要求重新输入验证码。</w:t>
            </w:r>
          </w:p>
        </w:tc>
      </w:tr>
      <w:tr w:rsidR="006725A0" w:rsidRPr="00ED0073" w14:paraId="589548E1" w14:textId="77777777" w:rsidTr="006725A0">
        <w:tc>
          <w:tcPr>
            <w:tcW w:w="2830" w:type="dxa"/>
          </w:tcPr>
          <w:p w14:paraId="0E49642D" w14:textId="77777777" w:rsidR="006725A0" w:rsidRPr="00ED0073" w:rsidRDefault="006725A0" w:rsidP="006725A0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14:paraId="3094D3FC" w14:textId="77777777" w:rsidR="006725A0" w:rsidRPr="00ED0073" w:rsidRDefault="006725A0" w:rsidP="006725A0">
            <w:pPr>
              <w:pStyle w:val="a6"/>
              <w:keepNext/>
            </w:pPr>
            <w:r w:rsidRPr="000723DC">
              <w:rPr>
                <w:rFonts w:hint="eastAsia"/>
              </w:rPr>
              <w:t>密码为非明文</w:t>
            </w:r>
          </w:p>
        </w:tc>
      </w:tr>
      <w:tr w:rsidR="006725A0" w:rsidRPr="00ED0073" w14:paraId="7600B5C6" w14:textId="77777777" w:rsidTr="006725A0">
        <w:tc>
          <w:tcPr>
            <w:tcW w:w="2830" w:type="dxa"/>
          </w:tcPr>
          <w:p w14:paraId="7219D3E0" w14:textId="77777777" w:rsidR="006725A0" w:rsidRPr="00ED0073" w:rsidRDefault="006725A0" w:rsidP="006725A0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14:paraId="63E2270B" w14:textId="77777777" w:rsidR="006725A0" w:rsidRPr="00ED0073" w:rsidRDefault="006725A0" w:rsidP="006725A0">
            <w:r>
              <w:rPr>
                <w:rFonts w:hint="eastAsia"/>
              </w:rPr>
              <w:t>用户名，密码，验证码</w:t>
            </w:r>
          </w:p>
        </w:tc>
      </w:tr>
      <w:tr w:rsidR="006725A0" w:rsidRPr="00ED0073" w14:paraId="618F7F62" w14:textId="77777777" w:rsidTr="006725A0">
        <w:tc>
          <w:tcPr>
            <w:tcW w:w="2830" w:type="dxa"/>
          </w:tcPr>
          <w:p w14:paraId="144A5289" w14:textId="77777777" w:rsidR="006725A0" w:rsidRPr="00ED0073" w:rsidRDefault="006725A0" w:rsidP="006725A0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14:paraId="024D10F0" w14:textId="77777777" w:rsidR="006725A0" w:rsidRPr="00ED0073" w:rsidRDefault="006725A0" w:rsidP="006725A0">
            <w:pPr>
              <w:pStyle w:val="a5"/>
              <w:ind w:left="5" w:firstLineChars="0" w:firstLine="0"/>
            </w:pPr>
          </w:p>
        </w:tc>
      </w:tr>
      <w:tr w:rsidR="006725A0" w:rsidRPr="00ED0073" w14:paraId="3B27A5FE" w14:textId="77777777" w:rsidTr="006725A0">
        <w:tc>
          <w:tcPr>
            <w:tcW w:w="2830" w:type="dxa"/>
          </w:tcPr>
          <w:p w14:paraId="5916B549" w14:textId="77777777" w:rsidR="006725A0" w:rsidRPr="00ED0073" w:rsidRDefault="006725A0" w:rsidP="006725A0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14:paraId="57358477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35CFB2DC" w14:textId="77777777" w:rsidTr="006725A0">
        <w:trPr>
          <w:trHeight w:val="367"/>
        </w:trPr>
        <w:tc>
          <w:tcPr>
            <w:tcW w:w="2830" w:type="dxa"/>
          </w:tcPr>
          <w:p w14:paraId="7B17D62A" w14:textId="77777777" w:rsidR="006725A0" w:rsidRPr="00ED0073" w:rsidRDefault="006725A0" w:rsidP="006725A0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14:paraId="5C8001BE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77B3DB19" w14:textId="77777777" w:rsidTr="006725A0">
        <w:tc>
          <w:tcPr>
            <w:tcW w:w="2830" w:type="dxa"/>
          </w:tcPr>
          <w:p w14:paraId="7C0D7DC8" w14:textId="77777777" w:rsidR="006725A0" w:rsidRDefault="006725A0" w:rsidP="006725A0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14:paraId="2C9F5605" w14:textId="77777777" w:rsidR="006725A0" w:rsidRPr="00ED0073" w:rsidRDefault="006725A0" w:rsidP="006725A0"/>
        </w:tc>
      </w:tr>
      <w:tr w:rsidR="006725A0" w:rsidRPr="00F36735" w14:paraId="645A1B35" w14:textId="77777777" w:rsidTr="006725A0">
        <w:tc>
          <w:tcPr>
            <w:tcW w:w="2830" w:type="dxa"/>
          </w:tcPr>
          <w:p w14:paraId="49E953C1" w14:textId="77777777" w:rsidR="006725A0" w:rsidRDefault="006725A0" w:rsidP="006725A0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14:paraId="173EEEC1" w14:textId="77777777" w:rsidR="006725A0" w:rsidRPr="00F36735" w:rsidRDefault="006725A0" w:rsidP="006725A0"/>
        </w:tc>
      </w:tr>
      <w:tr w:rsidR="006725A0" w:rsidRPr="00ED0073" w14:paraId="039E1EC3" w14:textId="77777777" w:rsidTr="006725A0">
        <w:tc>
          <w:tcPr>
            <w:tcW w:w="2830" w:type="dxa"/>
          </w:tcPr>
          <w:p w14:paraId="6FD2A9D3" w14:textId="77777777" w:rsidR="006725A0" w:rsidRPr="00ED0073" w:rsidRDefault="006725A0" w:rsidP="006725A0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14:paraId="7FCA013B" w14:textId="77777777" w:rsidR="006725A0" w:rsidRPr="00ED0073" w:rsidRDefault="006725A0" w:rsidP="006725A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14:paraId="640EC8B9" w14:textId="77777777" w:rsidR="006725A0" w:rsidRPr="006725A0" w:rsidRDefault="006725A0" w:rsidP="006725A0"/>
    <w:p w14:paraId="26374FA7" w14:textId="77777777" w:rsidR="006725A0" w:rsidRDefault="006725A0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0" w:name="_Toc485322468"/>
      <w:r w:rsidRPr="006725A0">
        <w:rPr>
          <w:rFonts w:asciiTheme="majorEastAsia" w:eastAsiaTheme="majorEastAsia" w:hAnsiTheme="majorEastAsia"/>
          <w:sz w:val="28"/>
        </w:rPr>
        <w:t>用户注册</w:t>
      </w:r>
      <w:bookmarkEnd w:id="130"/>
    </w:p>
    <w:tbl>
      <w:tblPr>
        <w:tblStyle w:val="ad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6725A0" w:rsidRPr="00ED0073" w14:paraId="0140EA99" w14:textId="77777777" w:rsidTr="006725A0">
        <w:tc>
          <w:tcPr>
            <w:tcW w:w="2830" w:type="dxa"/>
          </w:tcPr>
          <w:p w14:paraId="32F78978" w14:textId="77777777" w:rsidR="006725A0" w:rsidRPr="00ED0073" w:rsidRDefault="006725A0" w:rsidP="006725A0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14:paraId="5D61853A" w14:textId="77777777" w:rsidR="006725A0" w:rsidRPr="00ED0073" w:rsidRDefault="006725A0" w:rsidP="006725A0">
            <w:r>
              <w:rPr>
                <w:rFonts w:hint="eastAsia"/>
              </w:rPr>
              <w:t>用户注册</w:t>
            </w:r>
          </w:p>
        </w:tc>
      </w:tr>
      <w:tr w:rsidR="006725A0" w:rsidRPr="00ED0073" w14:paraId="3BB80265" w14:textId="77777777" w:rsidTr="006725A0">
        <w:tc>
          <w:tcPr>
            <w:tcW w:w="2830" w:type="dxa"/>
          </w:tcPr>
          <w:p w14:paraId="3274B1F8" w14:textId="77777777" w:rsidR="006725A0" w:rsidRPr="00ED0073" w:rsidRDefault="006725A0" w:rsidP="006725A0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14:paraId="41DC4E63" w14:textId="77777777" w:rsidR="006725A0" w:rsidRPr="00ED0073" w:rsidRDefault="006725A0" w:rsidP="006725A0"/>
        </w:tc>
      </w:tr>
      <w:tr w:rsidR="006725A0" w:rsidRPr="00ED0073" w14:paraId="28E4D274" w14:textId="77777777" w:rsidTr="006725A0">
        <w:tc>
          <w:tcPr>
            <w:tcW w:w="2830" w:type="dxa"/>
          </w:tcPr>
          <w:p w14:paraId="1D40B75B" w14:textId="77777777" w:rsidR="006725A0" w:rsidRPr="00ED0073" w:rsidRDefault="006725A0" w:rsidP="006725A0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14:paraId="56C6EFA8" w14:textId="77777777" w:rsidR="006725A0" w:rsidRPr="00ED0073" w:rsidRDefault="006725A0" w:rsidP="006725A0">
            <w:r>
              <w:rPr>
                <w:rFonts w:hint="eastAsia"/>
              </w:rPr>
              <w:t>用户注册</w:t>
            </w:r>
          </w:p>
        </w:tc>
      </w:tr>
      <w:tr w:rsidR="006725A0" w:rsidRPr="00ED0073" w14:paraId="2D25B108" w14:textId="77777777" w:rsidTr="006725A0">
        <w:tc>
          <w:tcPr>
            <w:tcW w:w="2830" w:type="dxa"/>
          </w:tcPr>
          <w:p w14:paraId="6D6A7E7C" w14:textId="77777777" w:rsidR="006725A0" w:rsidRPr="00ED0073" w:rsidRDefault="006725A0" w:rsidP="006725A0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14:paraId="29834CCA" w14:textId="77777777" w:rsidR="006725A0" w:rsidRPr="00ED0073" w:rsidRDefault="006725A0" w:rsidP="006725A0">
            <w:r>
              <w:t>用户代表</w:t>
            </w:r>
          </w:p>
        </w:tc>
      </w:tr>
      <w:tr w:rsidR="006725A0" w:rsidRPr="00ED0073" w14:paraId="6D9ED022" w14:textId="77777777" w:rsidTr="006725A0">
        <w:tc>
          <w:tcPr>
            <w:tcW w:w="2830" w:type="dxa"/>
          </w:tcPr>
          <w:p w14:paraId="1A055CF8" w14:textId="77777777" w:rsidR="006725A0" w:rsidRPr="00ED0073" w:rsidRDefault="006725A0" w:rsidP="006725A0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14:paraId="5ACC607F" w14:textId="77777777" w:rsidR="006725A0" w:rsidRPr="00ED0073" w:rsidRDefault="006725A0" w:rsidP="006725A0"/>
        </w:tc>
      </w:tr>
      <w:tr w:rsidR="006725A0" w:rsidRPr="00ED0073" w14:paraId="0A3A6BAE" w14:textId="77777777" w:rsidTr="006725A0">
        <w:tc>
          <w:tcPr>
            <w:tcW w:w="2830" w:type="dxa"/>
          </w:tcPr>
          <w:p w14:paraId="00A3AD0E" w14:textId="77777777" w:rsidR="006725A0" w:rsidRPr="00ED0073" w:rsidRDefault="006725A0" w:rsidP="006725A0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14:paraId="22329993" w14:textId="77777777" w:rsidR="006725A0" w:rsidRPr="00ED0073" w:rsidRDefault="006725A0" w:rsidP="006725A0">
            <w:r>
              <w:rPr>
                <w:rFonts w:hint="eastAsia"/>
              </w:rPr>
              <w:t>游客</w:t>
            </w:r>
          </w:p>
        </w:tc>
      </w:tr>
      <w:tr w:rsidR="006725A0" w:rsidRPr="00ED0073" w14:paraId="60FC4C79" w14:textId="77777777" w:rsidTr="006725A0">
        <w:tc>
          <w:tcPr>
            <w:tcW w:w="2830" w:type="dxa"/>
          </w:tcPr>
          <w:p w14:paraId="7E41B7EE" w14:textId="77777777" w:rsidR="006725A0" w:rsidRPr="00ED0073" w:rsidRDefault="006725A0" w:rsidP="006725A0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14:paraId="3A3A131F" w14:textId="77777777" w:rsidR="006725A0" w:rsidRPr="00ED0073" w:rsidRDefault="006725A0" w:rsidP="006725A0">
            <w:r>
              <w:rPr>
                <w:rFonts w:hint="eastAsia"/>
              </w:rPr>
              <w:t>未登陆状态</w:t>
            </w:r>
          </w:p>
        </w:tc>
      </w:tr>
      <w:tr w:rsidR="006725A0" w:rsidRPr="00ED0073" w14:paraId="625A64C3" w14:textId="77777777" w:rsidTr="006725A0">
        <w:tc>
          <w:tcPr>
            <w:tcW w:w="2830" w:type="dxa"/>
          </w:tcPr>
          <w:p w14:paraId="4A0EB159" w14:textId="77777777" w:rsidR="006725A0" w:rsidRPr="00ED0073" w:rsidRDefault="006725A0" w:rsidP="006725A0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14:paraId="30B672AF" w14:textId="77777777" w:rsidR="006725A0" w:rsidRPr="00ED0073" w:rsidRDefault="006725A0" w:rsidP="006725A0">
            <w:r>
              <w:t>游客主要利益</w:t>
            </w:r>
          </w:p>
        </w:tc>
      </w:tr>
      <w:tr w:rsidR="006725A0" w:rsidRPr="00ED0073" w14:paraId="0D376BF7" w14:textId="77777777" w:rsidTr="006725A0">
        <w:tc>
          <w:tcPr>
            <w:tcW w:w="2830" w:type="dxa"/>
          </w:tcPr>
          <w:p w14:paraId="40D867BA" w14:textId="77777777" w:rsidR="006725A0" w:rsidRPr="00ED0073" w:rsidRDefault="006725A0" w:rsidP="006725A0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14:paraId="49103112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3EF674C8" w14:textId="77777777" w:rsidTr="006725A0">
        <w:tc>
          <w:tcPr>
            <w:tcW w:w="2830" w:type="dxa"/>
          </w:tcPr>
          <w:p w14:paraId="22358FD7" w14:textId="77777777" w:rsidR="006725A0" w:rsidRPr="00ED0073" w:rsidRDefault="006725A0" w:rsidP="006725A0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14:paraId="7BDBEBEA" w14:textId="77777777" w:rsidR="006725A0" w:rsidRPr="00ED0073" w:rsidRDefault="006725A0" w:rsidP="006725A0">
            <w:r>
              <w:rPr>
                <w:rFonts w:hint="eastAsia"/>
              </w:rPr>
              <w:t>成功注册账号</w:t>
            </w:r>
          </w:p>
        </w:tc>
      </w:tr>
      <w:tr w:rsidR="006725A0" w:rsidRPr="00ED0073" w14:paraId="6658B906" w14:textId="77777777" w:rsidTr="006725A0">
        <w:tc>
          <w:tcPr>
            <w:tcW w:w="2830" w:type="dxa"/>
          </w:tcPr>
          <w:p w14:paraId="0FEAF167" w14:textId="77777777" w:rsidR="006725A0" w:rsidRPr="00ED0073" w:rsidRDefault="006725A0" w:rsidP="006725A0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14:paraId="433BC09A" w14:textId="77777777" w:rsidR="006725A0" w:rsidRPr="00ED0073" w:rsidRDefault="006725A0" w:rsidP="006725A0">
            <w:pPr>
              <w:jc w:val="left"/>
            </w:pPr>
            <w:r>
              <w:rPr>
                <w:rFonts w:hint="eastAsia"/>
              </w:rPr>
              <w:t>游客如果想要注册账号，点击注册，输入用户名，密码，验证码，</w:t>
            </w:r>
            <w:r w:rsidRPr="00ED0073">
              <w:t xml:space="preserve"> </w:t>
            </w:r>
          </w:p>
        </w:tc>
      </w:tr>
      <w:tr w:rsidR="006725A0" w:rsidRPr="00ED0073" w14:paraId="4E91383F" w14:textId="77777777" w:rsidTr="006725A0">
        <w:tc>
          <w:tcPr>
            <w:tcW w:w="2830" w:type="dxa"/>
          </w:tcPr>
          <w:p w14:paraId="74BEF64A" w14:textId="77777777" w:rsidR="006725A0" w:rsidRPr="00ED0073" w:rsidRDefault="006725A0" w:rsidP="006725A0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14:paraId="5CFB704A" w14:textId="77777777" w:rsidR="006725A0" w:rsidRDefault="006725A0" w:rsidP="006725A0">
            <w:pPr>
              <w:pStyle w:val="a5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注册</w:t>
            </w:r>
          </w:p>
          <w:p w14:paraId="350FA704" w14:textId="77777777" w:rsidR="006725A0" w:rsidRDefault="006725A0" w:rsidP="006725A0">
            <w:pPr>
              <w:pStyle w:val="a5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输入用户名，密码，验证码，点击同意规定</w:t>
            </w:r>
          </w:p>
          <w:p w14:paraId="34872004" w14:textId="77777777" w:rsidR="006725A0" w:rsidRDefault="006725A0" w:rsidP="006725A0">
            <w:pPr>
              <w:pStyle w:val="a5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注册</w:t>
            </w:r>
          </w:p>
          <w:p w14:paraId="3EE411F2" w14:textId="77777777" w:rsidR="006725A0" w:rsidRPr="00ED0073" w:rsidRDefault="006725A0" w:rsidP="006725A0">
            <w:pPr>
              <w:pStyle w:val="a5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系统验证成功后成功注册</w:t>
            </w:r>
          </w:p>
        </w:tc>
      </w:tr>
      <w:tr w:rsidR="006725A0" w:rsidRPr="00ED0073" w14:paraId="5BDC1749" w14:textId="77777777" w:rsidTr="006725A0">
        <w:tc>
          <w:tcPr>
            <w:tcW w:w="2830" w:type="dxa"/>
          </w:tcPr>
          <w:p w14:paraId="34279FBB" w14:textId="77777777" w:rsidR="006725A0" w:rsidRPr="00ED0073" w:rsidRDefault="006725A0" w:rsidP="006725A0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14:paraId="6F27906A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344628D6" w14:textId="77777777" w:rsidTr="006725A0">
        <w:tc>
          <w:tcPr>
            <w:tcW w:w="2830" w:type="dxa"/>
          </w:tcPr>
          <w:p w14:paraId="25763133" w14:textId="77777777" w:rsidR="006725A0" w:rsidRPr="00ED0073" w:rsidRDefault="006725A0" w:rsidP="006725A0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14:paraId="424A37A9" w14:textId="77777777" w:rsidR="006725A0" w:rsidRPr="00ED0073" w:rsidRDefault="006725A0" w:rsidP="006725A0">
            <w:pPr>
              <w:pStyle w:val="a6"/>
              <w:keepNext/>
            </w:pPr>
          </w:p>
        </w:tc>
      </w:tr>
      <w:tr w:rsidR="006725A0" w:rsidRPr="00ED0073" w14:paraId="3ED16666" w14:textId="77777777" w:rsidTr="006725A0">
        <w:tc>
          <w:tcPr>
            <w:tcW w:w="2830" w:type="dxa"/>
          </w:tcPr>
          <w:p w14:paraId="02995670" w14:textId="77777777" w:rsidR="006725A0" w:rsidRPr="00ED0073" w:rsidRDefault="006725A0" w:rsidP="006725A0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14:paraId="4F95BF1C" w14:textId="77777777" w:rsidR="006725A0" w:rsidRPr="00ED0073" w:rsidRDefault="006725A0" w:rsidP="006725A0">
            <w:pPr>
              <w:pStyle w:val="a6"/>
              <w:keepNext/>
            </w:pPr>
            <w:r w:rsidRPr="000723DC">
              <w:rPr>
                <w:rFonts w:asciiTheme="minorHAnsi" w:eastAsiaTheme="minorEastAsia" w:hAnsiTheme="minorHAnsi" w:cstheme="minorBidi"/>
                <w:sz w:val="21"/>
                <w:szCs w:val="22"/>
              </w:rPr>
              <w:t>密码非明文</w:t>
            </w:r>
          </w:p>
        </w:tc>
      </w:tr>
      <w:tr w:rsidR="006725A0" w:rsidRPr="00ED0073" w14:paraId="15A0B3C8" w14:textId="77777777" w:rsidTr="006725A0">
        <w:tc>
          <w:tcPr>
            <w:tcW w:w="2830" w:type="dxa"/>
          </w:tcPr>
          <w:p w14:paraId="02521DA4" w14:textId="77777777" w:rsidR="006725A0" w:rsidRPr="00ED0073" w:rsidRDefault="006725A0" w:rsidP="006725A0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14:paraId="2347D41A" w14:textId="77777777" w:rsidR="006725A0" w:rsidRPr="00ED0073" w:rsidRDefault="006725A0" w:rsidP="006725A0">
            <w:r>
              <w:rPr>
                <w:rFonts w:hint="eastAsia"/>
              </w:rPr>
              <w:t>用户名，密码，重复密码，验证码</w:t>
            </w:r>
          </w:p>
        </w:tc>
      </w:tr>
      <w:tr w:rsidR="006725A0" w:rsidRPr="00ED0073" w14:paraId="753C2529" w14:textId="77777777" w:rsidTr="006725A0">
        <w:tc>
          <w:tcPr>
            <w:tcW w:w="2830" w:type="dxa"/>
          </w:tcPr>
          <w:p w14:paraId="511DAAF7" w14:textId="77777777" w:rsidR="006725A0" w:rsidRPr="00ED0073" w:rsidRDefault="006725A0" w:rsidP="006725A0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14:paraId="7A349F1E" w14:textId="77777777" w:rsidR="006725A0" w:rsidRDefault="006725A0" w:rsidP="006725A0">
            <w:r>
              <w:rPr>
                <w:rFonts w:hint="eastAsia"/>
              </w:rPr>
              <w:t>提示框：注册成功</w:t>
            </w:r>
          </w:p>
          <w:p w14:paraId="4FC9367C" w14:textId="77777777" w:rsidR="006725A0" w:rsidRPr="00ED0073" w:rsidRDefault="006725A0" w:rsidP="006725A0">
            <w:r>
              <w:rPr>
                <w:rFonts w:hint="eastAsia"/>
              </w:rPr>
              <w:t>错误信息</w:t>
            </w:r>
          </w:p>
        </w:tc>
      </w:tr>
      <w:tr w:rsidR="006725A0" w:rsidRPr="00ED0073" w14:paraId="7A1F1578" w14:textId="77777777" w:rsidTr="006725A0">
        <w:tc>
          <w:tcPr>
            <w:tcW w:w="2830" w:type="dxa"/>
          </w:tcPr>
          <w:p w14:paraId="1F6A883D" w14:textId="77777777" w:rsidR="006725A0" w:rsidRPr="00ED0073" w:rsidRDefault="006725A0" w:rsidP="006725A0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14:paraId="54F946D4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529F7B11" w14:textId="77777777" w:rsidTr="006725A0">
        <w:trPr>
          <w:trHeight w:val="367"/>
        </w:trPr>
        <w:tc>
          <w:tcPr>
            <w:tcW w:w="2830" w:type="dxa"/>
          </w:tcPr>
          <w:p w14:paraId="1587905C" w14:textId="77777777" w:rsidR="006725A0" w:rsidRPr="00ED0073" w:rsidRDefault="006725A0" w:rsidP="006725A0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14:paraId="0CB9E554" w14:textId="77777777" w:rsidR="006725A0" w:rsidRPr="00ED0073" w:rsidRDefault="006725A0" w:rsidP="006725A0">
            <w:r>
              <w:rPr>
                <w:rFonts w:hint="eastAsia"/>
              </w:rPr>
              <w:t>无</w:t>
            </w:r>
          </w:p>
        </w:tc>
      </w:tr>
      <w:tr w:rsidR="006725A0" w:rsidRPr="00ED0073" w14:paraId="560762C3" w14:textId="77777777" w:rsidTr="006725A0">
        <w:tc>
          <w:tcPr>
            <w:tcW w:w="2830" w:type="dxa"/>
          </w:tcPr>
          <w:p w14:paraId="4B4113D1" w14:textId="77777777" w:rsidR="006725A0" w:rsidRDefault="006725A0" w:rsidP="006725A0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14:paraId="1AA20E32" w14:textId="77777777" w:rsidR="006725A0" w:rsidRPr="00ED0073" w:rsidRDefault="006725A0" w:rsidP="006725A0"/>
        </w:tc>
      </w:tr>
      <w:tr w:rsidR="006725A0" w:rsidRPr="00ED0073" w14:paraId="1A5F2B48" w14:textId="77777777" w:rsidTr="006725A0">
        <w:tc>
          <w:tcPr>
            <w:tcW w:w="2830" w:type="dxa"/>
          </w:tcPr>
          <w:p w14:paraId="7464C16E" w14:textId="77777777" w:rsidR="006725A0" w:rsidRDefault="006725A0" w:rsidP="006725A0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14:paraId="585D9D0F" w14:textId="77777777" w:rsidR="006725A0" w:rsidRPr="00ED0073" w:rsidRDefault="006725A0" w:rsidP="006725A0"/>
        </w:tc>
      </w:tr>
      <w:tr w:rsidR="006725A0" w:rsidRPr="00ED0073" w14:paraId="73964F60" w14:textId="77777777" w:rsidTr="006725A0">
        <w:tc>
          <w:tcPr>
            <w:tcW w:w="2830" w:type="dxa"/>
          </w:tcPr>
          <w:p w14:paraId="500C3309" w14:textId="77777777" w:rsidR="006725A0" w:rsidRPr="00ED0073" w:rsidRDefault="006725A0" w:rsidP="006725A0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14:paraId="7F0EBDDA" w14:textId="77777777" w:rsidR="006725A0" w:rsidRPr="00ED0073" w:rsidRDefault="006725A0" w:rsidP="006725A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14:paraId="68700764" w14:textId="77777777" w:rsidR="006725A0" w:rsidRPr="006725A0" w:rsidRDefault="006725A0" w:rsidP="006725A0"/>
    <w:p w14:paraId="2CD8685D" w14:textId="61A7C86C" w:rsidR="006725A0" w:rsidRDefault="00043073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查看个人页面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752E255B" w14:textId="77777777" w:rsidTr="002E3A8E">
        <w:tc>
          <w:tcPr>
            <w:tcW w:w="2830" w:type="dxa"/>
          </w:tcPr>
          <w:p w14:paraId="2C3C3328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1C8353AF" w14:textId="77777777" w:rsidR="007E4D4E" w:rsidRDefault="007E4D4E" w:rsidP="002E3A8E">
            <w:pPr>
              <w:pStyle w:val="a5"/>
              <w:ind w:left="5" w:firstLineChars="0" w:firstLine="0"/>
            </w:pPr>
            <w:r>
              <w:t>查看</w:t>
            </w:r>
            <w:r w:rsidRPr="00E236A2">
              <w:rPr>
                <w:rFonts w:hint="eastAsia"/>
              </w:rPr>
              <w:t>个人页面</w:t>
            </w:r>
          </w:p>
        </w:tc>
      </w:tr>
      <w:tr w:rsidR="007E4D4E" w14:paraId="3C540690" w14:textId="77777777" w:rsidTr="002E3A8E">
        <w:tc>
          <w:tcPr>
            <w:tcW w:w="2830" w:type="dxa"/>
          </w:tcPr>
          <w:p w14:paraId="065C0A86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140C70E7" w14:textId="77777777" w:rsidR="007E4D4E" w:rsidRDefault="007E4D4E" w:rsidP="002E3A8E">
            <w:r>
              <w:rPr>
                <w:rFonts w:hint="eastAsia"/>
              </w:rPr>
              <w:t>用户代表</w:t>
            </w:r>
          </w:p>
        </w:tc>
      </w:tr>
      <w:tr w:rsidR="007E4D4E" w14:paraId="6AB8C8B6" w14:textId="77777777" w:rsidTr="002E3A8E">
        <w:tc>
          <w:tcPr>
            <w:tcW w:w="2830" w:type="dxa"/>
          </w:tcPr>
          <w:p w14:paraId="7E8CA870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7526C0A1" w14:textId="77777777" w:rsidR="007E4D4E" w:rsidRDefault="007E4D4E" w:rsidP="002E3A8E">
            <w:r>
              <w:t>用户查看自己首页</w:t>
            </w:r>
          </w:p>
        </w:tc>
      </w:tr>
      <w:tr w:rsidR="007E4D4E" w14:paraId="28191010" w14:textId="77777777" w:rsidTr="002E3A8E">
        <w:tc>
          <w:tcPr>
            <w:tcW w:w="2830" w:type="dxa"/>
          </w:tcPr>
          <w:p w14:paraId="4DF8E16E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5FED27B4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04DBDB04" w14:textId="77777777" w:rsidTr="002E3A8E">
        <w:tc>
          <w:tcPr>
            <w:tcW w:w="2830" w:type="dxa"/>
          </w:tcPr>
          <w:p w14:paraId="648A1053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1FA12A2E" w14:textId="77777777" w:rsidR="007E4D4E" w:rsidRDefault="007E4D4E" w:rsidP="002E3A8E">
            <w:r>
              <w:t>用户已经登录，有活动</w:t>
            </w:r>
          </w:p>
        </w:tc>
      </w:tr>
      <w:tr w:rsidR="007E4D4E" w14:paraId="6AC570C4" w14:textId="77777777" w:rsidTr="002E3A8E">
        <w:tc>
          <w:tcPr>
            <w:tcW w:w="2830" w:type="dxa"/>
          </w:tcPr>
          <w:p w14:paraId="016DD3B1" w14:textId="77777777" w:rsidR="007E4D4E" w:rsidRDefault="007E4D4E" w:rsidP="002E3A8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6D5ED95B" w14:textId="77777777" w:rsidR="007E4D4E" w:rsidRDefault="007E4D4E" w:rsidP="002E3A8E">
            <w:r>
              <w:t>所有用户</w:t>
            </w:r>
          </w:p>
        </w:tc>
      </w:tr>
      <w:tr w:rsidR="007E4D4E" w14:paraId="700B958E" w14:textId="77777777" w:rsidTr="002E3A8E">
        <w:tc>
          <w:tcPr>
            <w:tcW w:w="2830" w:type="dxa"/>
          </w:tcPr>
          <w:p w14:paraId="33840C8F" w14:textId="77777777" w:rsidR="007E4D4E" w:rsidRDefault="007E4D4E" w:rsidP="002E3A8E"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5387" w:type="dxa"/>
          </w:tcPr>
          <w:p w14:paraId="6BE29F71" w14:textId="77777777" w:rsidR="007E4D4E" w:rsidRDefault="007E4D4E" w:rsidP="002E3A8E"/>
        </w:tc>
      </w:tr>
      <w:tr w:rsidR="007E4D4E" w14:paraId="32146115" w14:textId="77777777" w:rsidTr="002E3A8E">
        <w:tc>
          <w:tcPr>
            <w:tcW w:w="2830" w:type="dxa"/>
          </w:tcPr>
          <w:p w14:paraId="07754AD2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39C412DC" w14:textId="77777777" w:rsidR="007E4D4E" w:rsidRDefault="007E4D4E" w:rsidP="002E3A8E"/>
        </w:tc>
      </w:tr>
      <w:tr w:rsidR="007E4D4E" w14:paraId="68269CCE" w14:textId="77777777" w:rsidTr="002E3A8E">
        <w:tc>
          <w:tcPr>
            <w:tcW w:w="2830" w:type="dxa"/>
          </w:tcPr>
          <w:p w14:paraId="52DD3054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0A93EE38" w14:textId="77777777" w:rsidR="007E4D4E" w:rsidRDefault="007E4D4E" w:rsidP="002E3A8E">
            <w:r>
              <w:t>用户需要查看自己的个人页面</w:t>
            </w:r>
          </w:p>
        </w:tc>
      </w:tr>
      <w:tr w:rsidR="007E4D4E" w:rsidRPr="002153A6" w14:paraId="2BC5D6F2" w14:textId="77777777" w:rsidTr="002E3A8E">
        <w:tc>
          <w:tcPr>
            <w:tcW w:w="2830" w:type="dxa"/>
          </w:tcPr>
          <w:p w14:paraId="2C5A6919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237EAAE4" w14:textId="77777777" w:rsidR="007E4D4E" w:rsidRDefault="007E4D4E" w:rsidP="007E4D4E">
            <w:pPr>
              <w:pStyle w:val="a5"/>
              <w:numPr>
                <w:ilvl w:val="0"/>
                <w:numId w:val="39"/>
              </w:numPr>
              <w:ind w:firstLineChars="0"/>
            </w:pPr>
            <w:r>
              <w:t>进入主页</w:t>
            </w:r>
          </w:p>
          <w:p w14:paraId="4D6EB941" w14:textId="77777777" w:rsidR="007E4D4E" w:rsidRPr="002153A6" w:rsidRDefault="007E4D4E" w:rsidP="007E4D4E">
            <w:pPr>
              <w:pStyle w:val="a5"/>
              <w:numPr>
                <w:ilvl w:val="0"/>
                <w:numId w:val="39"/>
              </w:numPr>
              <w:ind w:firstLineChars="0"/>
            </w:pPr>
            <w:r>
              <w:t>点击个人页面</w:t>
            </w:r>
          </w:p>
        </w:tc>
      </w:tr>
      <w:tr w:rsidR="007E4D4E" w:rsidRPr="00BC42F1" w14:paraId="7A1CB640" w14:textId="77777777" w:rsidTr="002E3A8E">
        <w:tc>
          <w:tcPr>
            <w:tcW w:w="2830" w:type="dxa"/>
          </w:tcPr>
          <w:p w14:paraId="5FD3BDB5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5921A0A5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1FE23512" w14:textId="77777777" w:rsidTr="002E3A8E">
        <w:tc>
          <w:tcPr>
            <w:tcW w:w="2830" w:type="dxa"/>
          </w:tcPr>
          <w:p w14:paraId="3A88AD10" w14:textId="77777777" w:rsidR="007E4D4E" w:rsidRDefault="007E4D4E" w:rsidP="002E3A8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28640360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15E8B33F" w14:textId="77777777" w:rsidTr="002E3A8E">
        <w:tc>
          <w:tcPr>
            <w:tcW w:w="2830" w:type="dxa"/>
          </w:tcPr>
          <w:p w14:paraId="441ABA0C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50603547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5ADDE5F1" w14:textId="77777777" w:rsidTr="002E3A8E">
        <w:tc>
          <w:tcPr>
            <w:tcW w:w="2830" w:type="dxa"/>
          </w:tcPr>
          <w:p w14:paraId="1B31322F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495EF4B0" w14:textId="77777777" w:rsidR="007E4D4E" w:rsidRDefault="007E4D4E" w:rsidP="002E3A8E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7E4D4E" w:rsidRPr="000113A2" w14:paraId="78492E96" w14:textId="77777777" w:rsidTr="002E3A8E">
        <w:tc>
          <w:tcPr>
            <w:tcW w:w="2830" w:type="dxa"/>
          </w:tcPr>
          <w:p w14:paraId="0DCB3EDF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4937AF34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个人详情页面</w:t>
            </w:r>
          </w:p>
        </w:tc>
      </w:tr>
      <w:tr w:rsidR="007E4D4E" w14:paraId="03E83185" w14:textId="77777777" w:rsidTr="002E3A8E">
        <w:tc>
          <w:tcPr>
            <w:tcW w:w="2830" w:type="dxa"/>
          </w:tcPr>
          <w:p w14:paraId="2A8D2263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036CE70B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884D6AA" w14:textId="77777777" w:rsidTr="002E3A8E">
        <w:tc>
          <w:tcPr>
            <w:tcW w:w="2830" w:type="dxa"/>
          </w:tcPr>
          <w:p w14:paraId="7DC06858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596FFE8A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207F20FD" w14:textId="77777777" w:rsidTr="002E3A8E">
        <w:tc>
          <w:tcPr>
            <w:tcW w:w="2830" w:type="dxa"/>
          </w:tcPr>
          <w:p w14:paraId="5B2C0C20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43DA15B2" w14:textId="77777777" w:rsidR="007E4D4E" w:rsidRDefault="007E4D4E" w:rsidP="002E3A8E"/>
        </w:tc>
      </w:tr>
      <w:tr w:rsidR="007E4D4E" w14:paraId="4BE9877B" w14:textId="77777777" w:rsidTr="002E3A8E">
        <w:tc>
          <w:tcPr>
            <w:tcW w:w="2830" w:type="dxa"/>
          </w:tcPr>
          <w:p w14:paraId="48213CC9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3E25D1AC" w14:textId="77777777" w:rsidR="007E4D4E" w:rsidRDefault="007E4D4E" w:rsidP="002E3A8E"/>
        </w:tc>
      </w:tr>
      <w:tr w:rsidR="007E4D4E" w:rsidRPr="00DA0219" w14:paraId="264E6668" w14:textId="77777777" w:rsidTr="002E3A8E">
        <w:tc>
          <w:tcPr>
            <w:tcW w:w="2830" w:type="dxa"/>
          </w:tcPr>
          <w:p w14:paraId="58FF44E9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54038692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799D60A7" w14:textId="77777777" w:rsidR="006725A0" w:rsidRPr="006725A0" w:rsidRDefault="006725A0" w:rsidP="006725A0"/>
    <w:p w14:paraId="2591EE4A" w14:textId="65CC160E" w:rsidR="006725A0" w:rsidRDefault="00043073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查看行程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186755F6" w14:textId="77777777" w:rsidTr="002E3A8E">
        <w:tc>
          <w:tcPr>
            <w:tcW w:w="2830" w:type="dxa"/>
          </w:tcPr>
          <w:p w14:paraId="48EF16B5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1746F666" w14:textId="77777777" w:rsidR="007E4D4E" w:rsidRDefault="007E4D4E" w:rsidP="002E3A8E">
            <w:pPr>
              <w:pStyle w:val="a5"/>
              <w:ind w:left="5" w:firstLineChars="0" w:firstLine="0"/>
            </w:pPr>
            <w:r w:rsidRPr="00E236A2">
              <w:rPr>
                <w:rFonts w:hint="eastAsia"/>
              </w:rPr>
              <w:t>查看行程</w:t>
            </w:r>
          </w:p>
        </w:tc>
      </w:tr>
      <w:tr w:rsidR="007E4D4E" w14:paraId="43D523E3" w14:textId="77777777" w:rsidTr="002E3A8E">
        <w:tc>
          <w:tcPr>
            <w:tcW w:w="2830" w:type="dxa"/>
          </w:tcPr>
          <w:p w14:paraId="4F598CF7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3981CE53" w14:textId="77777777" w:rsidR="007E4D4E" w:rsidRDefault="007E4D4E" w:rsidP="002E3A8E">
            <w:r>
              <w:rPr>
                <w:rFonts w:hint="eastAsia"/>
              </w:rPr>
              <w:t>用户代表</w:t>
            </w:r>
          </w:p>
        </w:tc>
      </w:tr>
      <w:tr w:rsidR="007E4D4E" w14:paraId="1C2F961C" w14:textId="77777777" w:rsidTr="002E3A8E">
        <w:tc>
          <w:tcPr>
            <w:tcW w:w="2830" w:type="dxa"/>
          </w:tcPr>
          <w:p w14:paraId="62CE9E38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2B98B39F" w14:textId="77777777" w:rsidR="007E4D4E" w:rsidRDefault="007E4D4E" w:rsidP="002E3A8E">
            <w:r>
              <w:t>用户查看自己的行程</w:t>
            </w:r>
          </w:p>
        </w:tc>
      </w:tr>
      <w:tr w:rsidR="007E4D4E" w14:paraId="7CCE9014" w14:textId="77777777" w:rsidTr="002E3A8E">
        <w:tc>
          <w:tcPr>
            <w:tcW w:w="2830" w:type="dxa"/>
          </w:tcPr>
          <w:p w14:paraId="689E5E40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1E92B24A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0D3D4C6D" w14:textId="77777777" w:rsidTr="002E3A8E">
        <w:tc>
          <w:tcPr>
            <w:tcW w:w="2830" w:type="dxa"/>
          </w:tcPr>
          <w:p w14:paraId="1B7A4F3F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3E3EE0A7" w14:textId="77777777" w:rsidR="007E4D4E" w:rsidRDefault="007E4D4E" w:rsidP="002E3A8E">
            <w:r>
              <w:t>用户已经登录，有活动</w:t>
            </w:r>
          </w:p>
        </w:tc>
      </w:tr>
      <w:tr w:rsidR="007E4D4E" w14:paraId="4250DE61" w14:textId="77777777" w:rsidTr="002E3A8E">
        <w:tc>
          <w:tcPr>
            <w:tcW w:w="2830" w:type="dxa"/>
          </w:tcPr>
          <w:p w14:paraId="03A99857" w14:textId="77777777" w:rsidR="007E4D4E" w:rsidRDefault="007E4D4E" w:rsidP="002E3A8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C45F190" w14:textId="77777777" w:rsidR="007E4D4E" w:rsidRDefault="007E4D4E" w:rsidP="002E3A8E">
            <w:r>
              <w:t>所有用户</w:t>
            </w:r>
          </w:p>
        </w:tc>
      </w:tr>
      <w:tr w:rsidR="007E4D4E" w14:paraId="48A54D80" w14:textId="77777777" w:rsidTr="002E3A8E">
        <w:tc>
          <w:tcPr>
            <w:tcW w:w="2830" w:type="dxa"/>
          </w:tcPr>
          <w:p w14:paraId="33700A81" w14:textId="77777777" w:rsidR="007E4D4E" w:rsidRDefault="007E4D4E" w:rsidP="002E3A8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6C4FB37A" w14:textId="77777777" w:rsidR="007E4D4E" w:rsidRDefault="007E4D4E" w:rsidP="002E3A8E"/>
        </w:tc>
      </w:tr>
      <w:tr w:rsidR="007E4D4E" w14:paraId="61EE03BE" w14:textId="77777777" w:rsidTr="002E3A8E">
        <w:tc>
          <w:tcPr>
            <w:tcW w:w="2830" w:type="dxa"/>
          </w:tcPr>
          <w:p w14:paraId="089AFCD9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3CE2C00A" w14:textId="77777777" w:rsidR="007E4D4E" w:rsidRDefault="007E4D4E" w:rsidP="002E3A8E"/>
        </w:tc>
      </w:tr>
      <w:tr w:rsidR="007E4D4E" w14:paraId="3202682A" w14:textId="77777777" w:rsidTr="002E3A8E">
        <w:tc>
          <w:tcPr>
            <w:tcW w:w="2830" w:type="dxa"/>
          </w:tcPr>
          <w:p w14:paraId="03126E23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7517ED95" w14:textId="77777777" w:rsidR="007E4D4E" w:rsidRDefault="007E4D4E" w:rsidP="002E3A8E">
            <w:r>
              <w:t>用户需要了解自己的参加的活动的行程</w:t>
            </w:r>
          </w:p>
        </w:tc>
      </w:tr>
      <w:tr w:rsidR="007E4D4E" w:rsidRPr="002153A6" w14:paraId="69E33615" w14:textId="77777777" w:rsidTr="002E3A8E">
        <w:tc>
          <w:tcPr>
            <w:tcW w:w="2830" w:type="dxa"/>
          </w:tcPr>
          <w:p w14:paraId="2162E78E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6A59F352" w14:textId="77777777" w:rsidR="007E4D4E" w:rsidRDefault="007E4D4E" w:rsidP="007E4D4E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t>进入主页</w:t>
            </w:r>
          </w:p>
          <w:p w14:paraId="17D88E99" w14:textId="77777777" w:rsidR="007E4D4E" w:rsidRPr="002153A6" w:rsidRDefault="007E4D4E" w:rsidP="007E4D4E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t>点击行程</w:t>
            </w:r>
          </w:p>
        </w:tc>
      </w:tr>
      <w:tr w:rsidR="007E4D4E" w:rsidRPr="00BC42F1" w14:paraId="551DF442" w14:textId="77777777" w:rsidTr="002E3A8E">
        <w:tc>
          <w:tcPr>
            <w:tcW w:w="2830" w:type="dxa"/>
          </w:tcPr>
          <w:p w14:paraId="4C9EADCD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7E7E7A12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5CC340BE" w14:textId="77777777" w:rsidTr="002E3A8E">
        <w:tc>
          <w:tcPr>
            <w:tcW w:w="2830" w:type="dxa"/>
          </w:tcPr>
          <w:p w14:paraId="79305B38" w14:textId="77777777" w:rsidR="007E4D4E" w:rsidRDefault="007E4D4E" w:rsidP="002E3A8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4F286BFA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477BA022" w14:textId="77777777" w:rsidTr="002E3A8E">
        <w:tc>
          <w:tcPr>
            <w:tcW w:w="2830" w:type="dxa"/>
          </w:tcPr>
          <w:p w14:paraId="49979A94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58120CA3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5EE4231D" w14:textId="77777777" w:rsidTr="002E3A8E">
        <w:tc>
          <w:tcPr>
            <w:tcW w:w="2830" w:type="dxa"/>
          </w:tcPr>
          <w:p w14:paraId="6CBB06CD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5E00C721" w14:textId="77777777" w:rsidR="007E4D4E" w:rsidRDefault="007E4D4E" w:rsidP="002E3A8E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7E4D4E" w:rsidRPr="000113A2" w14:paraId="4016AF12" w14:textId="77777777" w:rsidTr="002E3A8E">
        <w:tc>
          <w:tcPr>
            <w:tcW w:w="2830" w:type="dxa"/>
          </w:tcPr>
          <w:p w14:paraId="7123FF7A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0D0CD366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行程页面</w:t>
            </w:r>
          </w:p>
        </w:tc>
      </w:tr>
      <w:tr w:rsidR="007E4D4E" w14:paraId="6B60EC7B" w14:textId="77777777" w:rsidTr="002E3A8E">
        <w:tc>
          <w:tcPr>
            <w:tcW w:w="2830" w:type="dxa"/>
          </w:tcPr>
          <w:p w14:paraId="4147162A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5F2A0DD1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30DF830" w14:textId="77777777" w:rsidTr="002E3A8E">
        <w:tc>
          <w:tcPr>
            <w:tcW w:w="2830" w:type="dxa"/>
          </w:tcPr>
          <w:p w14:paraId="005D178F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0E5D7995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11354F2B" w14:textId="77777777" w:rsidTr="002E3A8E">
        <w:tc>
          <w:tcPr>
            <w:tcW w:w="2830" w:type="dxa"/>
          </w:tcPr>
          <w:p w14:paraId="39F70DFB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55E0193E" w14:textId="77777777" w:rsidR="007E4D4E" w:rsidRDefault="007E4D4E" w:rsidP="002E3A8E"/>
        </w:tc>
      </w:tr>
      <w:tr w:rsidR="007E4D4E" w14:paraId="246E2D6C" w14:textId="77777777" w:rsidTr="002E3A8E">
        <w:tc>
          <w:tcPr>
            <w:tcW w:w="2830" w:type="dxa"/>
          </w:tcPr>
          <w:p w14:paraId="452AF0D3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1B659E14" w14:textId="77777777" w:rsidR="007E4D4E" w:rsidRDefault="007E4D4E" w:rsidP="002E3A8E"/>
        </w:tc>
      </w:tr>
      <w:tr w:rsidR="007E4D4E" w:rsidRPr="00DA0219" w14:paraId="6A889F46" w14:textId="77777777" w:rsidTr="002E3A8E">
        <w:tc>
          <w:tcPr>
            <w:tcW w:w="2830" w:type="dxa"/>
          </w:tcPr>
          <w:p w14:paraId="31D15F01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483669E0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6A6F5E07" w14:textId="77777777" w:rsidR="006725A0" w:rsidRPr="006725A0" w:rsidRDefault="006725A0" w:rsidP="006725A0"/>
    <w:p w14:paraId="041FC93B" w14:textId="3B309D08" w:rsidR="00043073" w:rsidRDefault="00043073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lastRenderedPageBreak/>
        <w:t>查看好友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34C3E5CF" w14:textId="77777777" w:rsidTr="002E3A8E">
        <w:tc>
          <w:tcPr>
            <w:tcW w:w="2830" w:type="dxa"/>
          </w:tcPr>
          <w:p w14:paraId="01717099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77F95F24" w14:textId="77777777" w:rsidR="007E4D4E" w:rsidRDefault="007E4D4E" w:rsidP="002E3A8E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查看好友</w:t>
            </w:r>
          </w:p>
        </w:tc>
      </w:tr>
      <w:tr w:rsidR="007E4D4E" w14:paraId="2856617B" w14:textId="77777777" w:rsidTr="002E3A8E">
        <w:tc>
          <w:tcPr>
            <w:tcW w:w="2830" w:type="dxa"/>
          </w:tcPr>
          <w:p w14:paraId="5A5413A2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66821B18" w14:textId="77777777" w:rsidR="007E4D4E" w:rsidRDefault="007E4D4E" w:rsidP="002E3A8E">
            <w:r>
              <w:rPr>
                <w:rFonts w:hint="eastAsia"/>
              </w:rPr>
              <w:t>用户代表</w:t>
            </w:r>
          </w:p>
        </w:tc>
      </w:tr>
      <w:tr w:rsidR="007E4D4E" w14:paraId="3CEEB1C6" w14:textId="77777777" w:rsidTr="002E3A8E">
        <w:tc>
          <w:tcPr>
            <w:tcW w:w="2830" w:type="dxa"/>
          </w:tcPr>
          <w:p w14:paraId="14E66588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65D1CE92" w14:textId="77777777" w:rsidR="007E4D4E" w:rsidRDefault="007E4D4E" w:rsidP="002E3A8E">
            <w:r>
              <w:t>用户查看自己的好友</w:t>
            </w:r>
          </w:p>
        </w:tc>
      </w:tr>
      <w:tr w:rsidR="007E4D4E" w14:paraId="05566103" w14:textId="77777777" w:rsidTr="002E3A8E">
        <w:tc>
          <w:tcPr>
            <w:tcW w:w="2830" w:type="dxa"/>
          </w:tcPr>
          <w:p w14:paraId="2C26C0A3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65B90088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16508207" w14:textId="77777777" w:rsidTr="002E3A8E">
        <w:tc>
          <w:tcPr>
            <w:tcW w:w="2830" w:type="dxa"/>
          </w:tcPr>
          <w:p w14:paraId="5DD47060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39E80D3C" w14:textId="77777777" w:rsidR="007E4D4E" w:rsidRDefault="007E4D4E" w:rsidP="002E3A8E">
            <w:r>
              <w:t>用户已经登录</w:t>
            </w:r>
          </w:p>
        </w:tc>
      </w:tr>
      <w:tr w:rsidR="007E4D4E" w14:paraId="0DF74F3F" w14:textId="77777777" w:rsidTr="002E3A8E">
        <w:tc>
          <w:tcPr>
            <w:tcW w:w="2830" w:type="dxa"/>
          </w:tcPr>
          <w:p w14:paraId="2999081B" w14:textId="77777777" w:rsidR="007E4D4E" w:rsidRDefault="007E4D4E" w:rsidP="002E3A8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6ED8CB2C" w14:textId="77777777" w:rsidR="007E4D4E" w:rsidRDefault="007E4D4E" w:rsidP="002E3A8E">
            <w:r>
              <w:t>所有用户</w:t>
            </w:r>
          </w:p>
        </w:tc>
      </w:tr>
      <w:tr w:rsidR="007E4D4E" w14:paraId="055CA3F0" w14:textId="77777777" w:rsidTr="002E3A8E">
        <w:tc>
          <w:tcPr>
            <w:tcW w:w="2830" w:type="dxa"/>
          </w:tcPr>
          <w:p w14:paraId="63A7EBE4" w14:textId="77777777" w:rsidR="007E4D4E" w:rsidRDefault="007E4D4E" w:rsidP="002E3A8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3C117906" w14:textId="77777777" w:rsidR="007E4D4E" w:rsidRDefault="007E4D4E" w:rsidP="002E3A8E"/>
        </w:tc>
      </w:tr>
      <w:tr w:rsidR="007E4D4E" w14:paraId="5D903E77" w14:textId="77777777" w:rsidTr="002E3A8E">
        <w:tc>
          <w:tcPr>
            <w:tcW w:w="2830" w:type="dxa"/>
          </w:tcPr>
          <w:p w14:paraId="4E09EFF9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6E480FBA" w14:textId="77777777" w:rsidR="007E4D4E" w:rsidRDefault="007E4D4E" w:rsidP="002E3A8E"/>
        </w:tc>
      </w:tr>
      <w:tr w:rsidR="007E4D4E" w14:paraId="6E12A284" w14:textId="77777777" w:rsidTr="002E3A8E">
        <w:tc>
          <w:tcPr>
            <w:tcW w:w="2830" w:type="dxa"/>
          </w:tcPr>
          <w:p w14:paraId="01B94AA7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3C719FF7" w14:textId="77777777" w:rsidR="007E4D4E" w:rsidRDefault="007E4D4E" w:rsidP="002E3A8E">
            <w:r>
              <w:t>用户需要了解自己的所有的好友</w:t>
            </w:r>
          </w:p>
        </w:tc>
      </w:tr>
      <w:tr w:rsidR="007E4D4E" w:rsidRPr="002153A6" w14:paraId="78533638" w14:textId="77777777" w:rsidTr="002E3A8E">
        <w:tc>
          <w:tcPr>
            <w:tcW w:w="2830" w:type="dxa"/>
          </w:tcPr>
          <w:p w14:paraId="5BF1A65A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6087A309" w14:textId="77777777" w:rsidR="007E4D4E" w:rsidRDefault="007E4D4E" w:rsidP="007E4D4E">
            <w:pPr>
              <w:pStyle w:val="a5"/>
              <w:numPr>
                <w:ilvl w:val="0"/>
                <w:numId w:val="41"/>
              </w:numPr>
              <w:ind w:firstLineChars="0"/>
            </w:pPr>
            <w:r>
              <w:t>进入主页</w:t>
            </w:r>
          </w:p>
          <w:p w14:paraId="4E867007" w14:textId="77777777" w:rsidR="007E4D4E" w:rsidRDefault="007E4D4E" w:rsidP="007E4D4E">
            <w:pPr>
              <w:pStyle w:val="a5"/>
              <w:numPr>
                <w:ilvl w:val="0"/>
                <w:numId w:val="41"/>
              </w:numPr>
              <w:ind w:firstLineChars="0"/>
            </w:pPr>
            <w:r>
              <w:rPr>
                <w:rFonts w:hint="eastAsia"/>
              </w:rPr>
              <w:t>点击个人信息</w:t>
            </w:r>
          </w:p>
          <w:p w14:paraId="16849BA1" w14:textId="77777777" w:rsidR="007E4D4E" w:rsidRPr="002153A6" w:rsidRDefault="007E4D4E" w:rsidP="007E4D4E">
            <w:pPr>
              <w:pStyle w:val="a5"/>
              <w:numPr>
                <w:ilvl w:val="0"/>
                <w:numId w:val="41"/>
              </w:numPr>
              <w:ind w:firstLineChars="0"/>
            </w:pPr>
            <w:r>
              <w:t>点击好友</w:t>
            </w:r>
          </w:p>
        </w:tc>
      </w:tr>
      <w:tr w:rsidR="007E4D4E" w:rsidRPr="00BC42F1" w14:paraId="58524668" w14:textId="77777777" w:rsidTr="002E3A8E">
        <w:tc>
          <w:tcPr>
            <w:tcW w:w="2830" w:type="dxa"/>
          </w:tcPr>
          <w:p w14:paraId="2B53EE2B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4DE4A9C8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0D22E16F" w14:textId="77777777" w:rsidTr="002E3A8E">
        <w:tc>
          <w:tcPr>
            <w:tcW w:w="2830" w:type="dxa"/>
          </w:tcPr>
          <w:p w14:paraId="6763DB12" w14:textId="77777777" w:rsidR="007E4D4E" w:rsidRDefault="007E4D4E" w:rsidP="002E3A8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CD832D4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3D546C47" w14:textId="77777777" w:rsidTr="002E3A8E">
        <w:tc>
          <w:tcPr>
            <w:tcW w:w="2830" w:type="dxa"/>
          </w:tcPr>
          <w:p w14:paraId="0E2F20E4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410D7BD5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102E0B47" w14:textId="77777777" w:rsidTr="002E3A8E">
        <w:tc>
          <w:tcPr>
            <w:tcW w:w="2830" w:type="dxa"/>
          </w:tcPr>
          <w:p w14:paraId="6ACAA7B9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7B914C6E" w14:textId="77777777" w:rsidR="007E4D4E" w:rsidRDefault="007E4D4E" w:rsidP="002E3A8E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7E4D4E" w:rsidRPr="000113A2" w14:paraId="43930B6F" w14:textId="77777777" w:rsidTr="002E3A8E">
        <w:tc>
          <w:tcPr>
            <w:tcW w:w="2830" w:type="dxa"/>
          </w:tcPr>
          <w:p w14:paraId="51736B3F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53E64287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好友列表</w:t>
            </w:r>
          </w:p>
        </w:tc>
      </w:tr>
      <w:tr w:rsidR="007E4D4E" w14:paraId="503CACC3" w14:textId="77777777" w:rsidTr="002E3A8E">
        <w:tc>
          <w:tcPr>
            <w:tcW w:w="2830" w:type="dxa"/>
          </w:tcPr>
          <w:p w14:paraId="7B2A8BB8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2A3F0F5A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7A42E569" w14:textId="77777777" w:rsidTr="002E3A8E">
        <w:tc>
          <w:tcPr>
            <w:tcW w:w="2830" w:type="dxa"/>
          </w:tcPr>
          <w:p w14:paraId="42BC901A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56F1186D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2691AB43" w14:textId="77777777" w:rsidTr="002E3A8E">
        <w:tc>
          <w:tcPr>
            <w:tcW w:w="2830" w:type="dxa"/>
          </w:tcPr>
          <w:p w14:paraId="7367E8D9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745CC8D6" w14:textId="77777777" w:rsidR="007E4D4E" w:rsidRDefault="007E4D4E" w:rsidP="002E3A8E"/>
        </w:tc>
      </w:tr>
      <w:tr w:rsidR="007E4D4E" w14:paraId="7299EF79" w14:textId="77777777" w:rsidTr="002E3A8E">
        <w:tc>
          <w:tcPr>
            <w:tcW w:w="2830" w:type="dxa"/>
          </w:tcPr>
          <w:p w14:paraId="3D63E402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3C2F032F" w14:textId="77777777" w:rsidR="007E4D4E" w:rsidRDefault="007E4D4E" w:rsidP="002E3A8E"/>
        </w:tc>
      </w:tr>
      <w:tr w:rsidR="007E4D4E" w:rsidRPr="00DA0219" w14:paraId="565FF583" w14:textId="77777777" w:rsidTr="002E3A8E">
        <w:tc>
          <w:tcPr>
            <w:tcW w:w="2830" w:type="dxa"/>
          </w:tcPr>
          <w:p w14:paraId="1684E727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03A46FC1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530501BD" w14:textId="77777777" w:rsidR="007E4D4E" w:rsidRPr="007E4D4E" w:rsidRDefault="007E4D4E" w:rsidP="007E4D4E">
      <w:pPr>
        <w:rPr>
          <w:rFonts w:hint="eastAsia"/>
        </w:rPr>
      </w:pPr>
    </w:p>
    <w:p w14:paraId="50C49429" w14:textId="00D3F65A" w:rsidR="00043073" w:rsidRDefault="00043073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查看消息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0B65F5F3" w14:textId="77777777" w:rsidTr="002E3A8E">
        <w:tc>
          <w:tcPr>
            <w:tcW w:w="2830" w:type="dxa"/>
          </w:tcPr>
          <w:p w14:paraId="39B22C87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03631695" w14:textId="77777777" w:rsidR="007E4D4E" w:rsidRDefault="007E4D4E" w:rsidP="002E3A8E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查看消息</w:t>
            </w:r>
          </w:p>
        </w:tc>
      </w:tr>
      <w:tr w:rsidR="007E4D4E" w14:paraId="74FFF53F" w14:textId="77777777" w:rsidTr="002E3A8E">
        <w:tc>
          <w:tcPr>
            <w:tcW w:w="2830" w:type="dxa"/>
          </w:tcPr>
          <w:p w14:paraId="61991802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493AEF6D" w14:textId="77777777" w:rsidR="007E4D4E" w:rsidRDefault="007E4D4E" w:rsidP="002E3A8E">
            <w:r>
              <w:rPr>
                <w:rFonts w:hint="eastAsia"/>
              </w:rPr>
              <w:t>用户代表</w:t>
            </w:r>
          </w:p>
        </w:tc>
      </w:tr>
      <w:tr w:rsidR="007E4D4E" w14:paraId="1EF363D8" w14:textId="77777777" w:rsidTr="002E3A8E">
        <w:tc>
          <w:tcPr>
            <w:tcW w:w="2830" w:type="dxa"/>
          </w:tcPr>
          <w:p w14:paraId="1A706B20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65CA5A34" w14:textId="77777777" w:rsidR="007E4D4E" w:rsidRDefault="007E4D4E" w:rsidP="002E3A8E">
            <w:r>
              <w:t>用户查看自己的消息</w:t>
            </w:r>
          </w:p>
        </w:tc>
      </w:tr>
      <w:tr w:rsidR="007E4D4E" w14:paraId="0DFBD8BD" w14:textId="77777777" w:rsidTr="002E3A8E">
        <w:tc>
          <w:tcPr>
            <w:tcW w:w="2830" w:type="dxa"/>
          </w:tcPr>
          <w:p w14:paraId="7A4A1EF8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08931791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1E64CB8A" w14:textId="77777777" w:rsidTr="002E3A8E">
        <w:tc>
          <w:tcPr>
            <w:tcW w:w="2830" w:type="dxa"/>
          </w:tcPr>
          <w:p w14:paraId="11B693F1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245650C1" w14:textId="77777777" w:rsidR="007E4D4E" w:rsidRDefault="007E4D4E" w:rsidP="002E3A8E">
            <w:r>
              <w:t>用户已经登录，有好友</w:t>
            </w:r>
          </w:p>
        </w:tc>
      </w:tr>
      <w:tr w:rsidR="007E4D4E" w14:paraId="32F87D2F" w14:textId="77777777" w:rsidTr="002E3A8E">
        <w:tc>
          <w:tcPr>
            <w:tcW w:w="2830" w:type="dxa"/>
          </w:tcPr>
          <w:p w14:paraId="1BE1354B" w14:textId="77777777" w:rsidR="007E4D4E" w:rsidRDefault="007E4D4E" w:rsidP="002E3A8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29C62EA7" w14:textId="77777777" w:rsidR="007E4D4E" w:rsidRDefault="007E4D4E" w:rsidP="002E3A8E">
            <w:r>
              <w:t>所有用户</w:t>
            </w:r>
          </w:p>
        </w:tc>
      </w:tr>
      <w:tr w:rsidR="007E4D4E" w14:paraId="5501D79B" w14:textId="77777777" w:rsidTr="002E3A8E">
        <w:tc>
          <w:tcPr>
            <w:tcW w:w="2830" w:type="dxa"/>
          </w:tcPr>
          <w:p w14:paraId="01E7369D" w14:textId="77777777" w:rsidR="007E4D4E" w:rsidRDefault="007E4D4E" w:rsidP="002E3A8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1E26E3E7" w14:textId="77777777" w:rsidR="007E4D4E" w:rsidRDefault="007E4D4E" w:rsidP="002E3A8E"/>
        </w:tc>
      </w:tr>
      <w:tr w:rsidR="007E4D4E" w14:paraId="26F8A32B" w14:textId="77777777" w:rsidTr="002E3A8E">
        <w:tc>
          <w:tcPr>
            <w:tcW w:w="2830" w:type="dxa"/>
          </w:tcPr>
          <w:p w14:paraId="42B9391D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56D0E546" w14:textId="77777777" w:rsidR="007E4D4E" w:rsidRDefault="007E4D4E" w:rsidP="002E3A8E"/>
        </w:tc>
      </w:tr>
      <w:tr w:rsidR="007E4D4E" w14:paraId="706145BD" w14:textId="77777777" w:rsidTr="002E3A8E">
        <w:tc>
          <w:tcPr>
            <w:tcW w:w="2830" w:type="dxa"/>
          </w:tcPr>
          <w:p w14:paraId="2B988250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4CBFACD" w14:textId="77777777" w:rsidR="007E4D4E" w:rsidRDefault="007E4D4E" w:rsidP="002E3A8E">
            <w:r>
              <w:t>用户需要了解自己的所有的好友</w:t>
            </w:r>
          </w:p>
        </w:tc>
      </w:tr>
      <w:tr w:rsidR="007E4D4E" w:rsidRPr="002153A6" w14:paraId="0F2E91A6" w14:textId="77777777" w:rsidTr="002E3A8E">
        <w:tc>
          <w:tcPr>
            <w:tcW w:w="2830" w:type="dxa"/>
          </w:tcPr>
          <w:p w14:paraId="5EBD577F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20D29C73" w14:textId="77777777" w:rsidR="007E4D4E" w:rsidRDefault="007E4D4E" w:rsidP="007E4D4E">
            <w:pPr>
              <w:pStyle w:val="a5"/>
              <w:numPr>
                <w:ilvl w:val="0"/>
                <w:numId w:val="42"/>
              </w:numPr>
              <w:ind w:firstLineChars="0"/>
            </w:pPr>
            <w:r>
              <w:t>进入主页</w:t>
            </w:r>
          </w:p>
          <w:p w14:paraId="4AC89E2D" w14:textId="77777777" w:rsidR="007E4D4E" w:rsidRDefault="007E4D4E" w:rsidP="007E4D4E">
            <w:pPr>
              <w:pStyle w:val="a5"/>
              <w:numPr>
                <w:ilvl w:val="0"/>
                <w:numId w:val="42"/>
              </w:numPr>
              <w:ind w:firstLineChars="0"/>
            </w:pPr>
            <w:r>
              <w:t>点击个人页面</w:t>
            </w:r>
          </w:p>
          <w:p w14:paraId="0D68F93F" w14:textId="77777777" w:rsidR="007E4D4E" w:rsidRPr="002153A6" w:rsidRDefault="007E4D4E" w:rsidP="007E4D4E">
            <w:pPr>
              <w:pStyle w:val="a5"/>
              <w:numPr>
                <w:ilvl w:val="0"/>
                <w:numId w:val="42"/>
              </w:numPr>
              <w:ind w:firstLineChars="0"/>
            </w:pPr>
            <w:r>
              <w:t>点击消息</w:t>
            </w:r>
          </w:p>
        </w:tc>
      </w:tr>
      <w:tr w:rsidR="007E4D4E" w:rsidRPr="00BC42F1" w14:paraId="79D99D87" w14:textId="77777777" w:rsidTr="002E3A8E">
        <w:tc>
          <w:tcPr>
            <w:tcW w:w="2830" w:type="dxa"/>
          </w:tcPr>
          <w:p w14:paraId="089643C8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07B30529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47F3426B" w14:textId="77777777" w:rsidTr="002E3A8E">
        <w:tc>
          <w:tcPr>
            <w:tcW w:w="2830" w:type="dxa"/>
          </w:tcPr>
          <w:p w14:paraId="2C7D479E" w14:textId="77777777" w:rsidR="007E4D4E" w:rsidRDefault="007E4D4E" w:rsidP="002E3A8E">
            <w:r>
              <w:rPr>
                <w:rFonts w:hint="eastAsia"/>
              </w:rPr>
              <w:lastRenderedPageBreak/>
              <w:t>异常</w:t>
            </w:r>
          </w:p>
        </w:tc>
        <w:tc>
          <w:tcPr>
            <w:tcW w:w="5387" w:type="dxa"/>
          </w:tcPr>
          <w:p w14:paraId="5D3150BD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273E2A1F" w14:textId="77777777" w:rsidTr="002E3A8E">
        <w:tc>
          <w:tcPr>
            <w:tcW w:w="2830" w:type="dxa"/>
          </w:tcPr>
          <w:p w14:paraId="5A47E1F4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12B43ABD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DA33CF3" w14:textId="77777777" w:rsidTr="002E3A8E">
        <w:tc>
          <w:tcPr>
            <w:tcW w:w="2830" w:type="dxa"/>
          </w:tcPr>
          <w:p w14:paraId="16E2A95A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10879D1E" w14:textId="77777777" w:rsidR="007E4D4E" w:rsidRDefault="007E4D4E" w:rsidP="002E3A8E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7E4D4E" w:rsidRPr="000113A2" w14:paraId="4622F8BC" w14:textId="77777777" w:rsidTr="002E3A8E">
        <w:tc>
          <w:tcPr>
            <w:tcW w:w="2830" w:type="dxa"/>
          </w:tcPr>
          <w:p w14:paraId="3A6600D5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763ABAF3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消息列表</w:t>
            </w:r>
          </w:p>
        </w:tc>
      </w:tr>
      <w:tr w:rsidR="007E4D4E" w14:paraId="30DC01C2" w14:textId="77777777" w:rsidTr="002E3A8E">
        <w:tc>
          <w:tcPr>
            <w:tcW w:w="2830" w:type="dxa"/>
          </w:tcPr>
          <w:p w14:paraId="46AD12E6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78BAC9C8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4EE7C555" w14:textId="77777777" w:rsidTr="002E3A8E">
        <w:tc>
          <w:tcPr>
            <w:tcW w:w="2830" w:type="dxa"/>
          </w:tcPr>
          <w:p w14:paraId="033C2BF3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366EACCB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69EBDA19" w14:textId="77777777" w:rsidTr="002E3A8E">
        <w:tc>
          <w:tcPr>
            <w:tcW w:w="2830" w:type="dxa"/>
          </w:tcPr>
          <w:p w14:paraId="2C8A39B4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4DD4707A" w14:textId="77777777" w:rsidR="007E4D4E" w:rsidRDefault="007E4D4E" w:rsidP="002E3A8E"/>
        </w:tc>
      </w:tr>
      <w:tr w:rsidR="007E4D4E" w14:paraId="255C93E5" w14:textId="77777777" w:rsidTr="002E3A8E">
        <w:tc>
          <w:tcPr>
            <w:tcW w:w="2830" w:type="dxa"/>
          </w:tcPr>
          <w:p w14:paraId="181AF2DC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5CE3AC79" w14:textId="77777777" w:rsidR="007E4D4E" w:rsidRDefault="007E4D4E" w:rsidP="002E3A8E"/>
        </w:tc>
      </w:tr>
      <w:tr w:rsidR="007E4D4E" w:rsidRPr="00DA0219" w14:paraId="70806E9F" w14:textId="77777777" w:rsidTr="002E3A8E">
        <w:tc>
          <w:tcPr>
            <w:tcW w:w="2830" w:type="dxa"/>
          </w:tcPr>
          <w:p w14:paraId="6BA28E48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5639550B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75367254" w14:textId="77777777" w:rsidR="00043073" w:rsidRPr="00043073" w:rsidRDefault="00043073" w:rsidP="00043073">
      <w:pPr>
        <w:rPr>
          <w:rFonts w:hint="eastAsia"/>
        </w:rPr>
      </w:pPr>
    </w:p>
    <w:p w14:paraId="33BD802E" w14:textId="77777777" w:rsidR="00362E4B" w:rsidRPr="00362E4B" w:rsidRDefault="00362E4B" w:rsidP="00362E4B"/>
    <w:p w14:paraId="2DB2A50C" w14:textId="0F7D5A4A" w:rsidR="00F778D7" w:rsidRDefault="00BD369F" w:rsidP="00F778D7">
      <w:pPr>
        <w:pStyle w:val="2"/>
        <w:numPr>
          <w:ilvl w:val="1"/>
          <w:numId w:val="13"/>
        </w:numPr>
      </w:pPr>
      <w:bookmarkStart w:id="131" w:name="_Toc485322472"/>
      <w:r>
        <w:rPr>
          <w:rFonts w:hint="eastAsia"/>
        </w:rPr>
        <w:t>参与者</w:t>
      </w:r>
      <w:bookmarkEnd w:id="131"/>
    </w:p>
    <w:p w14:paraId="1CD3F069" w14:textId="1C012BEE" w:rsidR="0086760F" w:rsidRDefault="0086760F" w:rsidP="0086760F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参与活动</w:t>
      </w:r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E4D4E" w14:paraId="4971DA85" w14:textId="77777777" w:rsidTr="002E3A8E">
        <w:tc>
          <w:tcPr>
            <w:tcW w:w="2830" w:type="dxa"/>
          </w:tcPr>
          <w:p w14:paraId="3E2F23E8" w14:textId="77777777" w:rsidR="007E4D4E" w:rsidRDefault="007E4D4E" w:rsidP="002E3A8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3181539F" w14:textId="77777777" w:rsidR="007E4D4E" w:rsidRDefault="007E4D4E" w:rsidP="002E3A8E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参与活动</w:t>
            </w:r>
          </w:p>
        </w:tc>
      </w:tr>
      <w:tr w:rsidR="007E4D4E" w14:paraId="2AF972A1" w14:textId="77777777" w:rsidTr="002E3A8E">
        <w:tc>
          <w:tcPr>
            <w:tcW w:w="2830" w:type="dxa"/>
          </w:tcPr>
          <w:p w14:paraId="2FD8FF67" w14:textId="77777777" w:rsidR="007E4D4E" w:rsidRDefault="007E4D4E" w:rsidP="002E3A8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32CAD927" w14:textId="77777777" w:rsidR="007E4D4E" w:rsidRDefault="007E4D4E" w:rsidP="002E3A8E">
            <w:r>
              <w:rPr>
                <w:rFonts w:hint="eastAsia"/>
              </w:rPr>
              <w:t>参与者代表</w:t>
            </w:r>
          </w:p>
        </w:tc>
      </w:tr>
      <w:tr w:rsidR="007E4D4E" w14:paraId="7C17377C" w14:textId="77777777" w:rsidTr="002E3A8E">
        <w:tc>
          <w:tcPr>
            <w:tcW w:w="2830" w:type="dxa"/>
          </w:tcPr>
          <w:p w14:paraId="3EAF4C93" w14:textId="77777777" w:rsidR="007E4D4E" w:rsidRDefault="007E4D4E" w:rsidP="002E3A8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6619852F" w14:textId="77777777" w:rsidR="007E4D4E" w:rsidRDefault="007E4D4E" w:rsidP="002E3A8E">
            <w:r>
              <w:t>参与者参与喜欢的活动</w:t>
            </w:r>
          </w:p>
        </w:tc>
      </w:tr>
      <w:tr w:rsidR="007E4D4E" w14:paraId="11E38D4D" w14:textId="77777777" w:rsidTr="002E3A8E">
        <w:tc>
          <w:tcPr>
            <w:tcW w:w="2830" w:type="dxa"/>
          </w:tcPr>
          <w:p w14:paraId="21B880F7" w14:textId="77777777" w:rsidR="007E4D4E" w:rsidRDefault="007E4D4E" w:rsidP="002E3A8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3E385361" w14:textId="77777777" w:rsidR="007E4D4E" w:rsidRDefault="007E4D4E" w:rsidP="002E3A8E">
            <w:r>
              <w:rPr>
                <w:rFonts w:hint="eastAsia"/>
              </w:rPr>
              <w:t>所有用户</w:t>
            </w:r>
          </w:p>
        </w:tc>
      </w:tr>
      <w:tr w:rsidR="007E4D4E" w14:paraId="3FCC06B6" w14:textId="77777777" w:rsidTr="002E3A8E">
        <w:tc>
          <w:tcPr>
            <w:tcW w:w="2830" w:type="dxa"/>
          </w:tcPr>
          <w:p w14:paraId="61B08D60" w14:textId="77777777" w:rsidR="007E4D4E" w:rsidRDefault="007E4D4E" w:rsidP="002E3A8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4D2C83E0" w14:textId="77777777" w:rsidR="007E4D4E" w:rsidRDefault="007E4D4E" w:rsidP="002E3A8E">
            <w:r>
              <w:t>用户已经登录，有活动</w:t>
            </w:r>
          </w:p>
        </w:tc>
      </w:tr>
      <w:tr w:rsidR="007E4D4E" w14:paraId="241C0AD8" w14:textId="77777777" w:rsidTr="002E3A8E">
        <w:tc>
          <w:tcPr>
            <w:tcW w:w="2830" w:type="dxa"/>
          </w:tcPr>
          <w:p w14:paraId="112A41E5" w14:textId="77777777" w:rsidR="007E4D4E" w:rsidRDefault="007E4D4E" w:rsidP="002E3A8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D2EB680" w14:textId="77777777" w:rsidR="007E4D4E" w:rsidRDefault="007E4D4E" w:rsidP="002E3A8E">
            <w:r>
              <w:t>所有用户</w:t>
            </w:r>
          </w:p>
        </w:tc>
      </w:tr>
      <w:tr w:rsidR="007E4D4E" w14:paraId="7BFBF8E1" w14:textId="77777777" w:rsidTr="002E3A8E">
        <w:tc>
          <w:tcPr>
            <w:tcW w:w="2830" w:type="dxa"/>
          </w:tcPr>
          <w:p w14:paraId="62D8B8BD" w14:textId="77777777" w:rsidR="007E4D4E" w:rsidRDefault="007E4D4E" w:rsidP="002E3A8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2F34144F" w14:textId="77777777" w:rsidR="007E4D4E" w:rsidRDefault="007E4D4E" w:rsidP="002E3A8E">
            <w:r>
              <w:t>有活动</w:t>
            </w:r>
          </w:p>
        </w:tc>
      </w:tr>
      <w:tr w:rsidR="007E4D4E" w14:paraId="5E2CFE0E" w14:textId="77777777" w:rsidTr="002E3A8E">
        <w:tc>
          <w:tcPr>
            <w:tcW w:w="2830" w:type="dxa"/>
          </w:tcPr>
          <w:p w14:paraId="0C87DC4F" w14:textId="77777777" w:rsidR="007E4D4E" w:rsidRDefault="007E4D4E" w:rsidP="002E3A8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531B6CE2" w14:textId="77777777" w:rsidR="007E4D4E" w:rsidRDefault="007E4D4E" w:rsidP="002E3A8E"/>
        </w:tc>
      </w:tr>
      <w:tr w:rsidR="007E4D4E" w14:paraId="648392AE" w14:textId="77777777" w:rsidTr="002E3A8E">
        <w:tc>
          <w:tcPr>
            <w:tcW w:w="2830" w:type="dxa"/>
          </w:tcPr>
          <w:p w14:paraId="7F1B44C3" w14:textId="77777777" w:rsidR="007E4D4E" w:rsidRDefault="007E4D4E" w:rsidP="002E3A8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5429D956" w14:textId="77777777" w:rsidR="007E4D4E" w:rsidRDefault="007E4D4E" w:rsidP="002E3A8E">
            <w:r>
              <w:t>用户需要参与喜爱的活动</w:t>
            </w:r>
          </w:p>
        </w:tc>
      </w:tr>
      <w:tr w:rsidR="007E4D4E" w:rsidRPr="002153A6" w14:paraId="72CD0B96" w14:textId="77777777" w:rsidTr="002E3A8E">
        <w:tc>
          <w:tcPr>
            <w:tcW w:w="2830" w:type="dxa"/>
          </w:tcPr>
          <w:p w14:paraId="269F0045" w14:textId="77777777" w:rsidR="007E4D4E" w:rsidRDefault="007E4D4E" w:rsidP="002E3A8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3CDA0F7D" w14:textId="77777777" w:rsidR="007E4D4E" w:rsidRDefault="007E4D4E" w:rsidP="007E4D4E">
            <w:pPr>
              <w:pStyle w:val="a5"/>
              <w:numPr>
                <w:ilvl w:val="0"/>
                <w:numId w:val="43"/>
              </w:numPr>
              <w:ind w:firstLineChars="0"/>
            </w:pPr>
            <w:r>
              <w:t>进入主页</w:t>
            </w:r>
          </w:p>
          <w:p w14:paraId="1490FFA3" w14:textId="77777777" w:rsidR="007E4D4E" w:rsidRDefault="007E4D4E" w:rsidP="007E4D4E">
            <w:pPr>
              <w:pStyle w:val="a5"/>
              <w:numPr>
                <w:ilvl w:val="0"/>
                <w:numId w:val="43"/>
              </w:numPr>
              <w:ind w:firstLineChars="0"/>
            </w:pPr>
            <w:r>
              <w:t>点击活动详情</w:t>
            </w:r>
          </w:p>
          <w:p w14:paraId="19ABBFCC" w14:textId="77777777" w:rsidR="007E4D4E" w:rsidRDefault="007E4D4E" w:rsidP="007E4D4E">
            <w:pPr>
              <w:pStyle w:val="a5"/>
              <w:numPr>
                <w:ilvl w:val="0"/>
                <w:numId w:val="43"/>
              </w:numPr>
              <w:ind w:firstLineChars="0"/>
            </w:pPr>
            <w:r>
              <w:t>点击参与</w:t>
            </w:r>
          </w:p>
          <w:p w14:paraId="6CE9B5B2" w14:textId="77777777" w:rsidR="007E4D4E" w:rsidRDefault="007E4D4E" w:rsidP="007E4D4E">
            <w:pPr>
              <w:pStyle w:val="a5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输入报名表的名字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等相关信息</w:t>
            </w:r>
          </w:p>
          <w:p w14:paraId="5CEC5D88" w14:textId="77777777" w:rsidR="007E4D4E" w:rsidRPr="002153A6" w:rsidRDefault="007E4D4E" w:rsidP="007E4D4E">
            <w:pPr>
              <w:pStyle w:val="a5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点击确定</w:t>
            </w:r>
          </w:p>
        </w:tc>
      </w:tr>
      <w:tr w:rsidR="007E4D4E" w:rsidRPr="00BC42F1" w14:paraId="76A33CB3" w14:textId="77777777" w:rsidTr="002E3A8E">
        <w:tc>
          <w:tcPr>
            <w:tcW w:w="2830" w:type="dxa"/>
          </w:tcPr>
          <w:p w14:paraId="3F4269E3" w14:textId="77777777" w:rsidR="007E4D4E" w:rsidRDefault="007E4D4E" w:rsidP="002E3A8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71E4EE9F" w14:textId="77777777" w:rsidR="007E4D4E" w:rsidRPr="00BC42F1" w:rsidRDefault="007E4D4E" w:rsidP="002E3A8E">
            <w:pPr>
              <w:pStyle w:val="a5"/>
              <w:ind w:left="5" w:firstLineChars="0" w:firstLine="0"/>
            </w:pPr>
          </w:p>
        </w:tc>
      </w:tr>
      <w:tr w:rsidR="007E4D4E" w:rsidRPr="00BC42F1" w14:paraId="5887E543" w14:textId="77777777" w:rsidTr="002E3A8E">
        <w:tc>
          <w:tcPr>
            <w:tcW w:w="2830" w:type="dxa"/>
          </w:tcPr>
          <w:p w14:paraId="6F5C9171" w14:textId="77777777" w:rsidR="007E4D4E" w:rsidRDefault="007E4D4E" w:rsidP="002E3A8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4D4483FA" w14:textId="77777777" w:rsidR="007E4D4E" w:rsidRPr="00BC42F1" w:rsidRDefault="007E4D4E" w:rsidP="002E3A8E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7E4D4E" w:rsidRPr="001E06C8" w14:paraId="3091C37D" w14:textId="77777777" w:rsidTr="002E3A8E">
        <w:tc>
          <w:tcPr>
            <w:tcW w:w="2830" w:type="dxa"/>
          </w:tcPr>
          <w:p w14:paraId="70731434" w14:textId="77777777" w:rsidR="007E4D4E" w:rsidRDefault="007E4D4E" w:rsidP="002E3A8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09DAF911" w14:textId="77777777" w:rsidR="007E4D4E" w:rsidRPr="001E06C8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64D34302" w14:textId="77777777" w:rsidTr="002E3A8E">
        <w:tc>
          <w:tcPr>
            <w:tcW w:w="2830" w:type="dxa"/>
          </w:tcPr>
          <w:p w14:paraId="630562BB" w14:textId="77777777" w:rsidR="007E4D4E" w:rsidRDefault="007E4D4E" w:rsidP="002E3A8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60A99558" w14:textId="77777777" w:rsidR="007E4D4E" w:rsidRDefault="007E4D4E" w:rsidP="002E3A8E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名字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QQ</w:t>
            </w:r>
          </w:p>
        </w:tc>
      </w:tr>
      <w:tr w:rsidR="007E4D4E" w:rsidRPr="000113A2" w14:paraId="6DA4FB22" w14:textId="77777777" w:rsidTr="002E3A8E">
        <w:tc>
          <w:tcPr>
            <w:tcW w:w="2830" w:type="dxa"/>
          </w:tcPr>
          <w:p w14:paraId="17BE8F1A" w14:textId="77777777" w:rsidR="007E4D4E" w:rsidRDefault="007E4D4E" w:rsidP="002E3A8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04849717" w14:textId="77777777" w:rsidR="007E4D4E" w:rsidRPr="000113A2" w:rsidRDefault="007E4D4E" w:rsidP="002E3A8E">
            <w:pPr>
              <w:pStyle w:val="a5"/>
              <w:ind w:left="5" w:firstLineChars="0" w:firstLine="0"/>
            </w:pPr>
            <w:r>
              <w:t>参与成功页面</w:t>
            </w:r>
          </w:p>
        </w:tc>
      </w:tr>
      <w:tr w:rsidR="007E4D4E" w14:paraId="13F9982B" w14:textId="77777777" w:rsidTr="002E3A8E">
        <w:tc>
          <w:tcPr>
            <w:tcW w:w="2830" w:type="dxa"/>
          </w:tcPr>
          <w:p w14:paraId="6D4346E1" w14:textId="77777777" w:rsidR="007E4D4E" w:rsidRDefault="007E4D4E" w:rsidP="002E3A8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49030592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22AB2040" w14:textId="77777777" w:rsidTr="002E3A8E">
        <w:tc>
          <w:tcPr>
            <w:tcW w:w="2830" w:type="dxa"/>
          </w:tcPr>
          <w:p w14:paraId="694F7333" w14:textId="77777777" w:rsidR="007E4D4E" w:rsidRDefault="007E4D4E" w:rsidP="002E3A8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2803539B" w14:textId="77777777" w:rsidR="007E4D4E" w:rsidRDefault="007E4D4E" w:rsidP="002E3A8E">
            <w:r>
              <w:rPr>
                <w:rFonts w:hint="eastAsia"/>
              </w:rPr>
              <w:t>无</w:t>
            </w:r>
          </w:p>
        </w:tc>
      </w:tr>
      <w:tr w:rsidR="007E4D4E" w14:paraId="32089A8D" w14:textId="77777777" w:rsidTr="002E3A8E">
        <w:tc>
          <w:tcPr>
            <w:tcW w:w="2830" w:type="dxa"/>
          </w:tcPr>
          <w:p w14:paraId="1A0100E8" w14:textId="77777777" w:rsidR="007E4D4E" w:rsidRDefault="007E4D4E" w:rsidP="002E3A8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338C8CF6" w14:textId="77777777" w:rsidR="007E4D4E" w:rsidRDefault="007E4D4E" w:rsidP="002E3A8E"/>
        </w:tc>
      </w:tr>
      <w:tr w:rsidR="007E4D4E" w14:paraId="173F3782" w14:textId="77777777" w:rsidTr="002E3A8E">
        <w:tc>
          <w:tcPr>
            <w:tcW w:w="2830" w:type="dxa"/>
          </w:tcPr>
          <w:p w14:paraId="0F1DDD41" w14:textId="77777777" w:rsidR="007E4D4E" w:rsidRDefault="007E4D4E" w:rsidP="002E3A8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07BDCBC7" w14:textId="77777777" w:rsidR="007E4D4E" w:rsidRDefault="007E4D4E" w:rsidP="002E3A8E"/>
        </w:tc>
      </w:tr>
      <w:tr w:rsidR="007E4D4E" w:rsidRPr="00DA0219" w14:paraId="5ABF078F" w14:textId="77777777" w:rsidTr="002E3A8E">
        <w:tc>
          <w:tcPr>
            <w:tcW w:w="2830" w:type="dxa"/>
          </w:tcPr>
          <w:p w14:paraId="6F414220" w14:textId="77777777" w:rsidR="007E4D4E" w:rsidRDefault="007E4D4E" w:rsidP="002E3A8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3592C5E7" w14:textId="77777777" w:rsidR="007E4D4E" w:rsidRPr="00DA0219" w:rsidRDefault="007E4D4E" w:rsidP="002E3A8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56FD8114" w14:textId="77777777" w:rsidR="0086760F" w:rsidRPr="0086760F" w:rsidRDefault="0086760F" w:rsidP="0086760F">
      <w:pPr>
        <w:rPr>
          <w:rFonts w:hint="eastAsia"/>
        </w:rPr>
      </w:pPr>
    </w:p>
    <w:p w14:paraId="67DC8C9B" w14:textId="77777777" w:rsidR="00BD369F" w:rsidRDefault="00BD369F" w:rsidP="00537F17">
      <w:pPr>
        <w:pStyle w:val="2"/>
        <w:numPr>
          <w:ilvl w:val="1"/>
          <w:numId w:val="13"/>
        </w:numPr>
      </w:pPr>
      <w:bookmarkStart w:id="132" w:name="_Toc485322473"/>
      <w:r>
        <w:rPr>
          <w:rFonts w:hint="eastAsia"/>
        </w:rPr>
        <w:lastRenderedPageBreak/>
        <w:t>举办者</w:t>
      </w:r>
      <w:bookmarkEnd w:id="132"/>
    </w:p>
    <w:p w14:paraId="130B0E32" w14:textId="77777777" w:rsidR="00362E4B" w:rsidRDefault="00362E4B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3" w:name="_Toc485322474"/>
      <w:bookmarkStart w:id="134" w:name="_Toc471209215"/>
      <w:r>
        <w:rPr>
          <w:rFonts w:asciiTheme="majorEastAsia" w:eastAsiaTheme="majorEastAsia" w:hAnsiTheme="majorEastAsia" w:hint="eastAsia"/>
          <w:sz w:val="28"/>
        </w:rPr>
        <w:t>举办活动</w:t>
      </w:r>
      <w:bookmarkEnd w:id="133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62E4B" w14:paraId="22DD3DA7" w14:textId="77777777" w:rsidTr="00F613EF">
        <w:tc>
          <w:tcPr>
            <w:tcW w:w="2830" w:type="dxa"/>
          </w:tcPr>
          <w:p w14:paraId="2A2C5F9E" w14:textId="77777777" w:rsidR="00362E4B" w:rsidRDefault="00362E4B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035D06DF" w14:textId="77777777" w:rsidR="00362E4B" w:rsidRDefault="00362E4B" w:rsidP="00F613EF">
            <w:pPr>
              <w:pStyle w:val="a5"/>
              <w:ind w:left="5" w:firstLineChars="0" w:firstLine="0"/>
            </w:pPr>
            <w:r w:rsidRPr="00EA56E6">
              <w:rPr>
                <w:rFonts w:hint="eastAsia"/>
              </w:rPr>
              <w:t>举办活动</w:t>
            </w:r>
          </w:p>
        </w:tc>
      </w:tr>
      <w:tr w:rsidR="00362E4B" w14:paraId="424259E5" w14:textId="77777777" w:rsidTr="00F613EF">
        <w:tc>
          <w:tcPr>
            <w:tcW w:w="2830" w:type="dxa"/>
          </w:tcPr>
          <w:p w14:paraId="1C9302B1" w14:textId="77777777" w:rsidR="00362E4B" w:rsidRDefault="00362E4B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4EDAFDAB" w14:textId="77777777" w:rsidR="00362E4B" w:rsidRDefault="00362E4B" w:rsidP="00F613EF">
            <w:r>
              <w:rPr>
                <w:rFonts w:hint="eastAsia"/>
              </w:rPr>
              <w:t>主要举办者用户代表</w:t>
            </w:r>
          </w:p>
        </w:tc>
      </w:tr>
      <w:tr w:rsidR="00362E4B" w14:paraId="087971E0" w14:textId="77777777" w:rsidTr="00F613EF">
        <w:tc>
          <w:tcPr>
            <w:tcW w:w="2830" w:type="dxa"/>
          </w:tcPr>
          <w:p w14:paraId="067F78B1" w14:textId="77777777" w:rsidR="00362E4B" w:rsidRDefault="00362E4B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6345D140" w14:textId="77777777" w:rsidR="00362E4B" w:rsidRDefault="00362E4B" w:rsidP="00F613EF">
            <w:r>
              <w:rPr>
                <w:rFonts w:hint="eastAsia"/>
              </w:rPr>
              <w:t>举办者填写信息将活动发布</w:t>
            </w:r>
          </w:p>
        </w:tc>
      </w:tr>
      <w:tr w:rsidR="00362E4B" w14:paraId="59B5BF94" w14:textId="77777777" w:rsidTr="00F613EF">
        <w:tc>
          <w:tcPr>
            <w:tcW w:w="2830" w:type="dxa"/>
          </w:tcPr>
          <w:p w14:paraId="361247E3" w14:textId="77777777" w:rsidR="00362E4B" w:rsidRDefault="00362E4B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765C9B11" w14:textId="77777777" w:rsidR="00362E4B" w:rsidRDefault="00362E4B" w:rsidP="00F613EF">
            <w:r>
              <w:rPr>
                <w:rFonts w:hint="eastAsia"/>
              </w:rPr>
              <w:t>举办者</w:t>
            </w:r>
          </w:p>
        </w:tc>
      </w:tr>
      <w:tr w:rsidR="00362E4B" w14:paraId="3F791145" w14:textId="77777777" w:rsidTr="00F613EF">
        <w:tc>
          <w:tcPr>
            <w:tcW w:w="2830" w:type="dxa"/>
          </w:tcPr>
          <w:p w14:paraId="2C8379E4" w14:textId="77777777" w:rsidR="00362E4B" w:rsidRDefault="00362E4B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4AE7F399" w14:textId="77777777" w:rsidR="00362E4B" w:rsidRDefault="00362E4B" w:rsidP="00F613EF">
            <w:r>
              <w:rPr>
                <w:rFonts w:hint="eastAsia"/>
              </w:rPr>
              <w:t>举办者已经登入</w:t>
            </w:r>
          </w:p>
        </w:tc>
      </w:tr>
      <w:tr w:rsidR="00362E4B" w14:paraId="1726CB6B" w14:textId="77777777" w:rsidTr="00F613EF">
        <w:tc>
          <w:tcPr>
            <w:tcW w:w="2830" w:type="dxa"/>
          </w:tcPr>
          <w:p w14:paraId="229851FE" w14:textId="77777777" w:rsidR="00362E4B" w:rsidRDefault="00362E4B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488E5384" w14:textId="77777777" w:rsidR="00362E4B" w:rsidRDefault="00362E4B" w:rsidP="00F613EF">
            <w:r>
              <w:t>举办者核心利益</w:t>
            </w:r>
          </w:p>
        </w:tc>
      </w:tr>
      <w:tr w:rsidR="00362E4B" w14:paraId="0D8DB6AA" w14:textId="77777777" w:rsidTr="00F613EF">
        <w:tc>
          <w:tcPr>
            <w:tcW w:w="2830" w:type="dxa"/>
          </w:tcPr>
          <w:p w14:paraId="465680E4" w14:textId="77777777" w:rsidR="00362E4B" w:rsidRDefault="00362E4B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7F9B8D6E" w14:textId="77777777" w:rsidR="00362E4B" w:rsidRDefault="00362E4B" w:rsidP="00F613EF">
            <w:r>
              <w:t>无</w:t>
            </w:r>
          </w:p>
        </w:tc>
      </w:tr>
      <w:tr w:rsidR="00362E4B" w14:paraId="4955435E" w14:textId="77777777" w:rsidTr="00F613EF">
        <w:tc>
          <w:tcPr>
            <w:tcW w:w="2830" w:type="dxa"/>
          </w:tcPr>
          <w:p w14:paraId="10A55B6C" w14:textId="77777777" w:rsidR="00362E4B" w:rsidRDefault="00362E4B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32B0F289" w14:textId="77777777" w:rsidR="00362E4B" w:rsidRDefault="00362E4B" w:rsidP="00F613EF">
            <w:r>
              <w:t>将活动填写并且发布</w:t>
            </w:r>
          </w:p>
        </w:tc>
      </w:tr>
      <w:tr w:rsidR="00362E4B" w14:paraId="1EB31F58" w14:textId="77777777" w:rsidTr="00F613EF">
        <w:tc>
          <w:tcPr>
            <w:tcW w:w="2830" w:type="dxa"/>
          </w:tcPr>
          <w:p w14:paraId="67063F91" w14:textId="77777777" w:rsidR="00362E4B" w:rsidRDefault="00362E4B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75C19662" w14:textId="77777777" w:rsidR="00362E4B" w:rsidRDefault="00362E4B" w:rsidP="00F613EF">
            <w:r>
              <w:rPr>
                <w:rFonts w:hint="eastAsia"/>
              </w:rPr>
              <w:t>当举办者想要举办一个活动的时候</w:t>
            </w:r>
          </w:p>
        </w:tc>
      </w:tr>
      <w:tr w:rsidR="00362E4B" w:rsidRPr="002153A6" w14:paraId="6E1DA374" w14:textId="77777777" w:rsidTr="00F613EF">
        <w:tc>
          <w:tcPr>
            <w:tcW w:w="2830" w:type="dxa"/>
          </w:tcPr>
          <w:p w14:paraId="58C6429E" w14:textId="77777777" w:rsidR="00362E4B" w:rsidRDefault="00362E4B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48F68476" w14:textId="77777777" w:rsidR="00362E4B" w:rsidRDefault="00362E4B" w:rsidP="00362E4B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进入首页</w:t>
            </w:r>
          </w:p>
          <w:p w14:paraId="34446D46" w14:textId="77777777" w:rsidR="00362E4B" w:rsidRDefault="00362E4B" w:rsidP="00362E4B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点击屏幕下方中间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符号进入活动举办页面</w:t>
            </w:r>
          </w:p>
          <w:p w14:paraId="4020D811" w14:textId="77777777" w:rsidR="00362E4B" w:rsidRDefault="00362E4B" w:rsidP="00362E4B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填写相关活动举办信息</w:t>
            </w:r>
          </w:p>
          <w:p w14:paraId="470DE283" w14:textId="77777777" w:rsidR="00362E4B" w:rsidRDefault="00362E4B" w:rsidP="00362E4B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预览一下确定无误</w:t>
            </w:r>
          </w:p>
          <w:p w14:paraId="7AB7895D" w14:textId="77777777" w:rsidR="00362E4B" w:rsidRPr="002153A6" w:rsidRDefault="00362E4B" w:rsidP="00362E4B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点击发布将活动发布</w:t>
            </w:r>
          </w:p>
        </w:tc>
      </w:tr>
      <w:tr w:rsidR="00362E4B" w:rsidRPr="00BC42F1" w14:paraId="253666DC" w14:textId="77777777" w:rsidTr="00F613EF">
        <w:tc>
          <w:tcPr>
            <w:tcW w:w="2830" w:type="dxa"/>
          </w:tcPr>
          <w:p w14:paraId="02147DEC" w14:textId="77777777" w:rsidR="00362E4B" w:rsidRDefault="00362E4B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672F860C" w14:textId="77777777" w:rsidR="00362E4B" w:rsidRPr="00BC42F1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:rsidRPr="00BC42F1" w14:paraId="3FB8B785" w14:textId="77777777" w:rsidTr="00F613EF">
        <w:tc>
          <w:tcPr>
            <w:tcW w:w="2830" w:type="dxa"/>
          </w:tcPr>
          <w:p w14:paraId="3314D100" w14:textId="77777777" w:rsidR="00362E4B" w:rsidRDefault="00362E4B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40A2C6FD" w14:textId="77777777" w:rsidR="00362E4B" w:rsidRPr="00BC42F1" w:rsidRDefault="00362E4B" w:rsidP="00F613EF">
            <w:pPr>
              <w:pStyle w:val="a6"/>
              <w:keepNext/>
            </w:pPr>
            <w:r>
              <w:t>活动名，活动地点，活动开始时间，活动截止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是否虚拟门票未填写</w:t>
            </w:r>
          </w:p>
        </w:tc>
      </w:tr>
      <w:tr w:rsidR="00362E4B" w:rsidRPr="001E06C8" w14:paraId="5EDAD3F6" w14:textId="77777777" w:rsidTr="00F613EF">
        <w:tc>
          <w:tcPr>
            <w:tcW w:w="2830" w:type="dxa"/>
          </w:tcPr>
          <w:p w14:paraId="2C653A77" w14:textId="77777777" w:rsidR="00362E4B" w:rsidRDefault="00362E4B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4280B634" w14:textId="77777777" w:rsidR="00362E4B" w:rsidRPr="001E06C8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648F380F" w14:textId="77777777" w:rsidTr="00F613EF">
        <w:tc>
          <w:tcPr>
            <w:tcW w:w="2830" w:type="dxa"/>
          </w:tcPr>
          <w:p w14:paraId="0C0273DD" w14:textId="77777777" w:rsidR="00362E4B" w:rsidRDefault="00362E4B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5523A38D" w14:textId="77777777" w:rsidR="00362E4B" w:rsidRDefault="00362E4B" w:rsidP="00362E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活动名</w:t>
            </w:r>
          </w:p>
          <w:p w14:paraId="53462FE3" w14:textId="77777777" w:rsidR="00362E4B" w:rsidRDefault="00362E4B" w:rsidP="00362E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活动地点</w:t>
            </w:r>
          </w:p>
          <w:p w14:paraId="46A8053C" w14:textId="77777777" w:rsidR="00362E4B" w:rsidRDefault="00362E4B" w:rsidP="00362E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活动开始时间</w:t>
            </w:r>
          </w:p>
          <w:p w14:paraId="36DDAC9C" w14:textId="77777777" w:rsidR="00362E4B" w:rsidRDefault="00362E4B" w:rsidP="00362E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活动截止时间</w:t>
            </w:r>
          </w:p>
          <w:p w14:paraId="7133A008" w14:textId="77777777" w:rsidR="00362E4B" w:rsidRDefault="00362E4B" w:rsidP="00362E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是否虚拟门票</w:t>
            </w:r>
          </w:p>
        </w:tc>
      </w:tr>
      <w:tr w:rsidR="00362E4B" w:rsidRPr="000113A2" w14:paraId="4BEB75BB" w14:textId="77777777" w:rsidTr="00F613EF">
        <w:tc>
          <w:tcPr>
            <w:tcW w:w="2830" w:type="dxa"/>
          </w:tcPr>
          <w:p w14:paraId="656679AE" w14:textId="77777777" w:rsidR="00362E4B" w:rsidRDefault="00362E4B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2756E712" w14:textId="77777777" w:rsidR="00362E4B" w:rsidRPr="000113A2" w:rsidRDefault="00362E4B" w:rsidP="00362E4B">
            <w:pPr>
              <w:pStyle w:val="a5"/>
              <w:numPr>
                <w:ilvl w:val="0"/>
                <w:numId w:val="16"/>
              </w:numPr>
              <w:ind w:firstLineChars="0"/>
            </w:pPr>
            <w:r>
              <w:t>活动详情页面</w:t>
            </w:r>
          </w:p>
        </w:tc>
      </w:tr>
      <w:tr w:rsidR="00362E4B" w14:paraId="6F6E7408" w14:textId="77777777" w:rsidTr="00F613EF">
        <w:tc>
          <w:tcPr>
            <w:tcW w:w="2830" w:type="dxa"/>
          </w:tcPr>
          <w:p w14:paraId="231058C2" w14:textId="77777777" w:rsidR="00362E4B" w:rsidRDefault="00362E4B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4529CB70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246FDD45" w14:textId="77777777" w:rsidTr="00F613EF">
        <w:tc>
          <w:tcPr>
            <w:tcW w:w="2830" w:type="dxa"/>
          </w:tcPr>
          <w:p w14:paraId="7B6649C5" w14:textId="77777777" w:rsidR="00362E4B" w:rsidRDefault="00362E4B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1E28F5F1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46EDCC3A" w14:textId="77777777" w:rsidTr="00F613EF">
        <w:tc>
          <w:tcPr>
            <w:tcW w:w="2830" w:type="dxa"/>
          </w:tcPr>
          <w:p w14:paraId="728854D0" w14:textId="77777777" w:rsidR="00362E4B" w:rsidRDefault="00362E4B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732AAAF7" w14:textId="77777777" w:rsidR="00362E4B" w:rsidRDefault="00362E4B" w:rsidP="00F613EF"/>
        </w:tc>
      </w:tr>
      <w:tr w:rsidR="00362E4B" w14:paraId="56C28C31" w14:textId="77777777" w:rsidTr="00F613EF">
        <w:tc>
          <w:tcPr>
            <w:tcW w:w="2830" w:type="dxa"/>
          </w:tcPr>
          <w:p w14:paraId="2BC0A8B6" w14:textId="77777777" w:rsidR="00362E4B" w:rsidRDefault="00362E4B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19150737" w14:textId="77777777" w:rsidR="00362E4B" w:rsidRDefault="00362E4B" w:rsidP="00F613EF"/>
        </w:tc>
      </w:tr>
      <w:tr w:rsidR="00362E4B" w:rsidRPr="00DA0219" w14:paraId="3E3DDC78" w14:textId="77777777" w:rsidTr="00F613EF">
        <w:tc>
          <w:tcPr>
            <w:tcW w:w="2830" w:type="dxa"/>
          </w:tcPr>
          <w:p w14:paraId="00890B06" w14:textId="77777777" w:rsidR="00362E4B" w:rsidRDefault="00362E4B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247882C7" w14:textId="77777777" w:rsidR="00362E4B" w:rsidRPr="00DA0219" w:rsidRDefault="00362E4B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663FB435" w14:textId="77777777" w:rsidR="00362E4B" w:rsidRPr="00362E4B" w:rsidRDefault="00362E4B" w:rsidP="00362E4B"/>
    <w:p w14:paraId="34F137DC" w14:textId="77777777" w:rsidR="00362E4B" w:rsidRDefault="00362E4B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5" w:name="_Toc485322475"/>
      <w:bookmarkEnd w:id="135"/>
    </w:p>
    <w:p w14:paraId="24F8CE43" w14:textId="77777777" w:rsidR="00362E4B" w:rsidRDefault="00362E4B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6" w:name="_Toc485322476"/>
      <w:r>
        <w:rPr>
          <w:rFonts w:asciiTheme="majorEastAsia" w:eastAsiaTheme="majorEastAsia" w:hAnsiTheme="majorEastAsia" w:hint="eastAsia"/>
          <w:sz w:val="28"/>
        </w:rPr>
        <w:t>查看报名人员</w:t>
      </w:r>
      <w:bookmarkEnd w:id="136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62E4B" w14:paraId="19B0D78B" w14:textId="77777777" w:rsidTr="00F613EF">
        <w:tc>
          <w:tcPr>
            <w:tcW w:w="2830" w:type="dxa"/>
          </w:tcPr>
          <w:p w14:paraId="780DA3EC" w14:textId="77777777" w:rsidR="00362E4B" w:rsidRDefault="00362E4B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3E568ECB" w14:textId="77777777" w:rsidR="00362E4B" w:rsidRDefault="00362E4B" w:rsidP="00F613EF">
            <w:pPr>
              <w:pStyle w:val="a5"/>
              <w:ind w:left="5" w:firstLineChars="0" w:firstLine="0"/>
            </w:pPr>
            <w:r w:rsidRPr="00EA56E6">
              <w:rPr>
                <w:rFonts w:hint="eastAsia"/>
              </w:rPr>
              <w:t>查看报名人员</w:t>
            </w:r>
          </w:p>
        </w:tc>
      </w:tr>
      <w:tr w:rsidR="00362E4B" w14:paraId="54B7CA94" w14:textId="77777777" w:rsidTr="00F613EF">
        <w:tc>
          <w:tcPr>
            <w:tcW w:w="2830" w:type="dxa"/>
          </w:tcPr>
          <w:p w14:paraId="3049A226" w14:textId="77777777" w:rsidR="00362E4B" w:rsidRDefault="00362E4B" w:rsidP="00F613EF">
            <w:r>
              <w:rPr>
                <w:rFonts w:hint="eastAsia"/>
              </w:rPr>
              <w:lastRenderedPageBreak/>
              <w:t>需求来源</w:t>
            </w:r>
          </w:p>
        </w:tc>
        <w:tc>
          <w:tcPr>
            <w:tcW w:w="5387" w:type="dxa"/>
          </w:tcPr>
          <w:p w14:paraId="13DE5D8E" w14:textId="77777777" w:rsidR="00362E4B" w:rsidRDefault="00362E4B" w:rsidP="00F613EF">
            <w:r>
              <w:rPr>
                <w:rFonts w:hint="eastAsia"/>
              </w:rPr>
              <w:t>主要举办者用户代表</w:t>
            </w:r>
          </w:p>
        </w:tc>
      </w:tr>
      <w:tr w:rsidR="00362E4B" w14:paraId="070FD18F" w14:textId="77777777" w:rsidTr="00F613EF">
        <w:tc>
          <w:tcPr>
            <w:tcW w:w="2830" w:type="dxa"/>
          </w:tcPr>
          <w:p w14:paraId="29E3803C" w14:textId="77777777" w:rsidR="00362E4B" w:rsidRDefault="00362E4B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17BB49ED" w14:textId="77777777" w:rsidR="00362E4B" w:rsidRDefault="00362E4B" w:rsidP="00F613EF">
            <w:r>
              <w:rPr>
                <w:rFonts w:hint="eastAsia"/>
              </w:rPr>
              <w:t>举办者查看活动所有报名的人员</w:t>
            </w:r>
          </w:p>
        </w:tc>
      </w:tr>
      <w:tr w:rsidR="00362E4B" w14:paraId="316F7B3F" w14:textId="77777777" w:rsidTr="00F613EF">
        <w:tc>
          <w:tcPr>
            <w:tcW w:w="2830" w:type="dxa"/>
          </w:tcPr>
          <w:p w14:paraId="04E700DE" w14:textId="77777777" w:rsidR="00362E4B" w:rsidRDefault="00362E4B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2D18F4AE" w14:textId="77777777" w:rsidR="00362E4B" w:rsidRDefault="00362E4B" w:rsidP="00F613EF">
            <w:r>
              <w:rPr>
                <w:rFonts w:hint="eastAsia"/>
              </w:rPr>
              <w:t>举办者</w:t>
            </w:r>
          </w:p>
        </w:tc>
      </w:tr>
      <w:tr w:rsidR="00362E4B" w14:paraId="60A50DD9" w14:textId="77777777" w:rsidTr="00F613EF">
        <w:tc>
          <w:tcPr>
            <w:tcW w:w="2830" w:type="dxa"/>
          </w:tcPr>
          <w:p w14:paraId="1CD7F708" w14:textId="77777777" w:rsidR="00362E4B" w:rsidRDefault="00362E4B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242CAAE6" w14:textId="77777777" w:rsidR="00362E4B" w:rsidRDefault="00362E4B" w:rsidP="00F613EF">
            <w:r>
              <w:rPr>
                <w:rFonts w:hint="eastAsia"/>
              </w:rPr>
              <w:t>举办者已经登入，</w:t>
            </w:r>
            <w:r>
              <w:t>活动已经发布</w:t>
            </w:r>
          </w:p>
        </w:tc>
      </w:tr>
      <w:tr w:rsidR="00362E4B" w14:paraId="74BD5591" w14:textId="77777777" w:rsidTr="00F613EF">
        <w:tc>
          <w:tcPr>
            <w:tcW w:w="2830" w:type="dxa"/>
          </w:tcPr>
          <w:p w14:paraId="371124EF" w14:textId="77777777" w:rsidR="00362E4B" w:rsidRDefault="00362E4B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27C2BC44" w14:textId="77777777" w:rsidR="00362E4B" w:rsidRDefault="00362E4B" w:rsidP="00F613EF">
            <w:r>
              <w:t>举办者核心利益</w:t>
            </w:r>
          </w:p>
        </w:tc>
      </w:tr>
      <w:tr w:rsidR="00362E4B" w14:paraId="3730518D" w14:textId="77777777" w:rsidTr="00F613EF">
        <w:tc>
          <w:tcPr>
            <w:tcW w:w="2830" w:type="dxa"/>
          </w:tcPr>
          <w:p w14:paraId="1E8885DA" w14:textId="77777777" w:rsidR="00362E4B" w:rsidRDefault="00362E4B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7683BE81" w14:textId="77777777" w:rsidR="00362E4B" w:rsidRDefault="00362E4B" w:rsidP="00F613EF">
            <w:r>
              <w:t>有人员报名</w:t>
            </w:r>
          </w:p>
        </w:tc>
      </w:tr>
      <w:tr w:rsidR="00362E4B" w14:paraId="696B812E" w14:textId="77777777" w:rsidTr="00F613EF">
        <w:tc>
          <w:tcPr>
            <w:tcW w:w="2830" w:type="dxa"/>
          </w:tcPr>
          <w:p w14:paraId="53B55D45" w14:textId="77777777" w:rsidR="00362E4B" w:rsidRDefault="00362E4B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6FC8121B" w14:textId="77777777" w:rsidR="00362E4B" w:rsidRDefault="00362E4B" w:rsidP="00F613EF"/>
        </w:tc>
      </w:tr>
      <w:tr w:rsidR="00362E4B" w14:paraId="1459D32F" w14:textId="77777777" w:rsidTr="00F613EF">
        <w:tc>
          <w:tcPr>
            <w:tcW w:w="2830" w:type="dxa"/>
          </w:tcPr>
          <w:p w14:paraId="5C47A6CA" w14:textId="77777777" w:rsidR="00362E4B" w:rsidRDefault="00362E4B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43D66E7F" w14:textId="77777777" w:rsidR="00362E4B" w:rsidRDefault="00362E4B" w:rsidP="00F613EF">
            <w:r>
              <w:rPr>
                <w:rFonts w:hint="eastAsia"/>
              </w:rPr>
              <w:t>当举办者想要查看有多少人报名自己活动</w:t>
            </w:r>
          </w:p>
        </w:tc>
      </w:tr>
      <w:tr w:rsidR="00362E4B" w:rsidRPr="002153A6" w14:paraId="279D602F" w14:textId="77777777" w:rsidTr="00F613EF">
        <w:tc>
          <w:tcPr>
            <w:tcW w:w="2830" w:type="dxa"/>
          </w:tcPr>
          <w:p w14:paraId="55076BC5" w14:textId="77777777" w:rsidR="00362E4B" w:rsidRDefault="00362E4B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18BE392A" w14:textId="77777777" w:rsidR="00362E4B" w:rsidRDefault="00362E4B" w:rsidP="00362E4B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进入活动详情</w:t>
            </w:r>
          </w:p>
          <w:p w14:paraId="54A3B681" w14:textId="77777777" w:rsidR="00362E4B" w:rsidRPr="002153A6" w:rsidRDefault="00362E4B" w:rsidP="00362E4B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所有报名人员</w:t>
            </w:r>
          </w:p>
        </w:tc>
      </w:tr>
      <w:tr w:rsidR="00362E4B" w:rsidRPr="00BC42F1" w14:paraId="0209CFD7" w14:textId="77777777" w:rsidTr="00F613EF">
        <w:tc>
          <w:tcPr>
            <w:tcW w:w="2830" w:type="dxa"/>
          </w:tcPr>
          <w:p w14:paraId="5B7FC570" w14:textId="77777777" w:rsidR="00362E4B" w:rsidRDefault="00362E4B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4FC635C6" w14:textId="77777777" w:rsidR="00362E4B" w:rsidRPr="00BC42F1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:rsidRPr="00BC42F1" w14:paraId="231904FD" w14:textId="77777777" w:rsidTr="00F613EF">
        <w:tc>
          <w:tcPr>
            <w:tcW w:w="2830" w:type="dxa"/>
          </w:tcPr>
          <w:p w14:paraId="4D771597" w14:textId="77777777" w:rsidR="00362E4B" w:rsidRDefault="00362E4B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6C841B52" w14:textId="77777777" w:rsidR="00362E4B" w:rsidRPr="00BC42F1" w:rsidRDefault="00362E4B" w:rsidP="00F613EF">
            <w:pPr>
              <w:pStyle w:val="a6"/>
              <w:keepNext/>
            </w:pPr>
            <w:r>
              <w:t>活动名，活动地点，活动开始时间，活动截止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是否虚拟门票未填写</w:t>
            </w:r>
          </w:p>
        </w:tc>
      </w:tr>
      <w:tr w:rsidR="00362E4B" w:rsidRPr="001E06C8" w14:paraId="31F3826C" w14:textId="77777777" w:rsidTr="00F613EF">
        <w:tc>
          <w:tcPr>
            <w:tcW w:w="2830" w:type="dxa"/>
          </w:tcPr>
          <w:p w14:paraId="11E11C7A" w14:textId="77777777" w:rsidR="00362E4B" w:rsidRDefault="00362E4B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040E4180" w14:textId="77777777" w:rsidR="00362E4B" w:rsidRPr="001E06C8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02E66FD0" w14:textId="77777777" w:rsidTr="00F613EF">
        <w:tc>
          <w:tcPr>
            <w:tcW w:w="2830" w:type="dxa"/>
          </w:tcPr>
          <w:p w14:paraId="65DF488B" w14:textId="77777777" w:rsidR="00362E4B" w:rsidRDefault="00362E4B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41EED822" w14:textId="77777777" w:rsidR="00362E4B" w:rsidRDefault="00362E4B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362E4B" w:rsidRPr="000113A2" w14:paraId="31622CC5" w14:textId="77777777" w:rsidTr="00F613EF">
        <w:tc>
          <w:tcPr>
            <w:tcW w:w="2830" w:type="dxa"/>
          </w:tcPr>
          <w:p w14:paraId="5D5C41C6" w14:textId="77777777" w:rsidR="00362E4B" w:rsidRDefault="00362E4B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37542026" w14:textId="77777777" w:rsidR="00362E4B" w:rsidRPr="000113A2" w:rsidRDefault="00362E4B" w:rsidP="00F613EF">
            <w:pPr>
              <w:pStyle w:val="a5"/>
              <w:ind w:left="5" w:firstLineChars="0" w:firstLine="0"/>
            </w:pPr>
            <w:r>
              <w:t>活动报名人员</w:t>
            </w:r>
          </w:p>
        </w:tc>
      </w:tr>
      <w:tr w:rsidR="00362E4B" w14:paraId="65A8B0DD" w14:textId="77777777" w:rsidTr="00F613EF">
        <w:tc>
          <w:tcPr>
            <w:tcW w:w="2830" w:type="dxa"/>
          </w:tcPr>
          <w:p w14:paraId="1E5C48AD" w14:textId="77777777" w:rsidR="00362E4B" w:rsidRDefault="00362E4B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555CD6C9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20CF9DAE" w14:textId="77777777" w:rsidTr="00F613EF">
        <w:tc>
          <w:tcPr>
            <w:tcW w:w="2830" w:type="dxa"/>
          </w:tcPr>
          <w:p w14:paraId="1395F1F1" w14:textId="77777777" w:rsidR="00362E4B" w:rsidRDefault="00362E4B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7A6F745A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07AF9761" w14:textId="77777777" w:rsidTr="00F613EF">
        <w:tc>
          <w:tcPr>
            <w:tcW w:w="2830" w:type="dxa"/>
          </w:tcPr>
          <w:p w14:paraId="57E0CEC9" w14:textId="77777777" w:rsidR="00362E4B" w:rsidRDefault="00362E4B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6669E629" w14:textId="77777777" w:rsidR="00362E4B" w:rsidRDefault="00362E4B" w:rsidP="00F613EF"/>
        </w:tc>
      </w:tr>
      <w:tr w:rsidR="00362E4B" w14:paraId="45D65824" w14:textId="77777777" w:rsidTr="00F613EF">
        <w:tc>
          <w:tcPr>
            <w:tcW w:w="2830" w:type="dxa"/>
          </w:tcPr>
          <w:p w14:paraId="764F079A" w14:textId="77777777" w:rsidR="00362E4B" w:rsidRDefault="00362E4B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50E394F5" w14:textId="77777777" w:rsidR="00362E4B" w:rsidRDefault="00362E4B" w:rsidP="00F613EF"/>
        </w:tc>
      </w:tr>
      <w:tr w:rsidR="00362E4B" w:rsidRPr="00DA0219" w14:paraId="44CB6CBE" w14:textId="77777777" w:rsidTr="00F613EF">
        <w:tc>
          <w:tcPr>
            <w:tcW w:w="2830" w:type="dxa"/>
          </w:tcPr>
          <w:p w14:paraId="4B002E73" w14:textId="77777777" w:rsidR="00362E4B" w:rsidRDefault="00362E4B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6102D5A8" w14:textId="77777777" w:rsidR="00362E4B" w:rsidRPr="00DA0219" w:rsidRDefault="00362E4B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4B177F47" w14:textId="77777777" w:rsidR="00362E4B" w:rsidRPr="00362E4B" w:rsidRDefault="00362E4B" w:rsidP="00362E4B"/>
    <w:p w14:paraId="5F7AA0DB" w14:textId="77777777" w:rsidR="00362E4B" w:rsidRDefault="00352CE0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7" w:name="_Toc485322477"/>
      <w:r>
        <w:rPr>
          <w:rFonts w:asciiTheme="majorEastAsia" w:eastAsiaTheme="majorEastAsia" w:hAnsiTheme="majorEastAsia" w:hint="eastAsia"/>
          <w:sz w:val="28"/>
        </w:rPr>
        <w:t>通过</w:t>
      </w:r>
      <w:r w:rsidR="00362E4B">
        <w:rPr>
          <w:rFonts w:asciiTheme="majorEastAsia" w:eastAsiaTheme="majorEastAsia" w:hAnsiTheme="majorEastAsia" w:hint="eastAsia"/>
          <w:sz w:val="28"/>
        </w:rPr>
        <w:t>人员报名</w:t>
      </w:r>
      <w:bookmarkEnd w:id="137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52CE0" w14:paraId="087BDF60" w14:textId="77777777" w:rsidTr="00F613EF">
        <w:tc>
          <w:tcPr>
            <w:tcW w:w="2830" w:type="dxa"/>
          </w:tcPr>
          <w:p w14:paraId="7E79D822" w14:textId="77777777" w:rsidR="00352CE0" w:rsidRDefault="00352CE0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236583BE" w14:textId="77777777" w:rsidR="00352CE0" w:rsidRDefault="00352CE0" w:rsidP="00F613EF">
            <w:pPr>
              <w:pStyle w:val="a5"/>
              <w:ind w:left="5" w:firstLineChars="0" w:firstLine="0"/>
            </w:pPr>
            <w:r>
              <w:rPr>
                <w:rFonts w:hint="eastAsia"/>
              </w:rPr>
              <w:t>通过人员报名</w:t>
            </w:r>
          </w:p>
        </w:tc>
      </w:tr>
      <w:tr w:rsidR="00352CE0" w14:paraId="1EB89888" w14:textId="77777777" w:rsidTr="00F613EF">
        <w:tc>
          <w:tcPr>
            <w:tcW w:w="2830" w:type="dxa"/>
          </w:tcPr>
          <w:p w14:paraId="13352711" w14:textId="77777777" w:rsidR="00352CE0" w:rsidRDefault="00352CE0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79286BB3" w14:textId="77777777" w:rsidR="00352CE0" w:rsidRDefault="00352CE0" w:rsidP="00F613EF">
            <w:r>
              <w:rPr>
                <w:rFonts w:hint="eastAsia"/>
              </w:rPr>
              <w:t>主要举办者用户代表</w:t>
            </w:r>
          </w:p>
        </w:tc>
      </w:tr>
      <w:tr w:rsidR="00352CE0" w14:paraId="7A685933" w14:textId="77777777" w:rsidTr="00F613EF">
        <w:tc>
          <w:tcPr>
            <w:tcW w:w="2830" w:type="dxa"/>
          </w:tcPr>
          <w:p w14:paraId="2AC05F77" w14:textId="77777777" w:rsidR="00352CE0" w:rsidRDefault="00352CE0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311B2BB4" w14:textId="77777777" w:rsidR="00352CE0" w:rsidRDefault="00352CE0" w:rsidP="00F613EF">
            <w:r>
              <w:rPr>
                <w:rFonts w:hint="eastAsia"/>
              </w:rPr>
              <w:t>举办者允许部分人员参加所举办的活动</w:t>
            </w:r>
          </w:p>
        </w:tc>
      </w:tr>
      <w:tr w:rsidR="00352CE0" w14:paraId="7085EB07" w14:textId="77777777" w:rsidTr="00F613EF">
        <w:tc>
          <w:tcPr>
            <w:tcW w:w="2830" w:type="dxa"/>
          </w:tcPr>
          <w:p w14:paraId="1032FE4E" w14:textId="77777777" w:rsidR="00352CE0" w:rsidRDefault="00352CE0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0F52A4B8" w14:textId="77777777" w:rsidR="00352CE0" w:rsidRDefault="00352CE0" w:rsidP="00F613EF">
            <w:r>
              <w:rPr>
                <w:rFonts w:hint="eastAsia"/>
              </w:rPr>
              <w:t>举办者</w:t>
            </w:r>
          </w:p>
        </w:tc>
      </w:tr>
      <w:tr w:rsidR="00352CE0" w14:paraId="446D4C4A" w14:textId="77777777" w:rsidTr="00F613EF">
        <w:tc>
          <w:tcPr>
            <w:tcW w:w="2830" w:type="dxa"/>
          </w:tcPr>
          <w:p w14:paraId="5C96509F" w14:textId="77777777" w:rsidR="00352CE0" w:rsidRDefault="00352CE0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0D9FBEF4" w14:textId="77777777" w:rsidR="00352CE0" w:rsidRDefault="00352CE0" w:rsidP="00F613EF">
            <w:r>
              <w:rPr>
                <w:rFonts w:hint="eastAsia"/>
              </w:rPr>
              <w:t>举办者已经登入，</w:t>
            </w:r>
            <w:r>
              <w:t>活动已经发布</w:t>
            </w:r>
          </w:p>
        </w:tc>
      </w:tr>
      <w:tr w:rsidR="00352CE0" w14:paraId="6C963410" w14:textId="77777777" w:rsidTr="00F613EF">
        <w:tc>
          <w:tcPr>
            <w:tcW w:w="2830" w:type="dxa"/>
          </w:tcPr>
          <w:p w14:paraId="30148ED2" w14:textId="77777777" w:rsidR="00352CE0" w:rsidRDefault="00352CE0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FB7E343" w14:textId="77777777" w:rsidR="00352CE0" w:rsidRDefault="00352CE0" w:rsidP="00F613EF">
            <w:r>
              <w:t>举办者核心利益</w:t>
            </w:r>
          </w:p>
        </w:tc>
      </w:tr>
      <w:tr w:rsidR="00352CE0" w14:paraId="01A769A9" w14:textId="77777777" w:rsidTr="00F613EF">
        <w:tc>
          <w:tcPr>
            <w:tcW w:w="2830" w:type="dxa"/>
          </w:tcPr>
          <w:p w14:paraId="595848E4" w14:textId="77777777" w:rsidR="00352CE0" w:rsidRDefault="00352CE0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2AF12F11" w14:textId="77777777" w:rsidR="00352CE0" w:rsidRDefault="00352CE0" w:rsidP="00F613EF">
            <w:r>
              <w:t>有人员报名</w:t>
            </w:r>
          </w:p>
        </w:tc>
      </w:tr>
      <w:tr w:rsidR="00352CE0" w14:paraId="7F2D8A9C" w14:textId="77777777" w:rsidTr="00F613EF">
        <w:tc>
          <w:tcPr>
            <w:tcW w:w="2830" w:type="dxa"/>
          </w:tcPr>
          <w:p w14:paraId="0E8D1AA4" w14:textId="77777777" w:rsidR="00352CE0" w:rsidRDefault="00352CE0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5643B96E" w14:textId="77777777" w:rsidR="00352CE0" w:rsidRDefault="00352CE0" w:rsidP="00F613EF">
            <w:r>
              <w:t>报名人员有更改</w:t>
            </w:r>
          </w:p>
        </w:tc>
      </w:tr>
      <w:tr w:rsidR="00352CE0" w14:paraId="586245C8" w14:textId="77777777" w:rsidTr="00F613EF">
        <w:tc>
          <w:tcPr>
            <w:tcW w:w="2830" w:type="dxa"/>
          </w:tcPr>
          <w:p w14:paraId="112B7C82" w14:textId="77777777" w:rsidR="00352CE0" w:rsidRDefault="00352CE0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4C544830" w14:textId="77777777" w:rsidR="00352CE0" w:rsidRDefault="00352CE0" w:rsidP="00F613EF">
            <w:r>
              <w:rPr>
                <w:rFonts w:hint="eastAsia"/>
              </w:rPr>
              <w:t>举办者允许部分人员参加所举办的活动</w:t>
            </w:r>
          </w:p>
        </w:tc>
      </w:tr>
      <w:tr w:rsidR="00352CE0" w:rsidRPr="002153A6" w14:paraId="09DA1FA1" w14:textId="77777777" w:rsidTr="00F613EF">
        <w:tc>
          <w:tcPr>
            <w:tcW w:w="2830" w:type="dxa"/>
          </w:tcPr>
          <w:p w14:paraId="4D1BFC85" w14:textId="77777777" w:rsidR="00352CE0" w:rsidRDefault="00352CE0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45B3659D" w14:textId="77777777" w:rsidR="00352CE0" w:rsidRDefault="00352CE0" w:rsidP="00352CE0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t>进入活动详情</w:t>
            </w:r>
          </w:p>
          <w:p w14:paraId="0E4E1613" w14:textId="77777777" w:rsidR="00352CE0" w:rsidRDefault="00352CE0" w:rsidP="00352CE0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t>点击所有报名人员</w:t>
            </w:r>
          </w:p>
          <w:p w14:paraId="64B188CD" w14:textId="77777777" w:rsidR="00352CE0" w:rsidRPr="002153A6" w:rsidRDefault="00352CE0" w:rsidP="00352CE0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在点击允许人员所在列的按钮</w:t>
            </w:r>
          </w:p>
        </w:tc>
      </w:tr>
      <w:tr w:rsidR="00352CE0" w:rsidRPr="00BC42F1" w14:paraId="776B46FA" w14:textId="77777777" w:rsidTr="00F613EF">
        <w:tc>
          <w:tcPr>
            <w:tcW w:w="2830" w:type="dxa"/>
          </w:tcPr>
          <w:p w14:paraId="0FFC2055" w14:textId="77777777" w:rsidR="00352CE0" w:rsidRDefault="00352CE0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5671233C" w14:textId="77777777" w:rsidR="00352CE0" w:rsidRDefault="00352CE0" w:rsidP="00352CE0">
            <w:pPr>
              <w:pStyle w:val="a5"/>
              <w:numPr>
                <w:ilvl w:val="0"/>
                <w:numId w:val="23"/>
              </w:numPr>
              <w:ind w:firstLineChars="0"/>
            </w:pPr>
            <w:r>
              <w:t>进入活动详情</w:t>
            </w:r>
          </w:p>
          <w:p w14:paraId="4D61A424" w14:textId="77777777" w:rsidR="00352CE0" w:rsidRDefault="00352CE0" w:rsidP="00352CE0">
            <w:pPr>
              <w:pStyle w:val="a5"/>
              <w:numPr>
                <w:ilvl w:val="0"/>
                <w:numId w:val="23"/>
              </w:numPr>
              <w:ind w:firstLineChars="0"/>
            </w:pPr>
            <w:r>
              <w:t>点击所有报名人员</w:t>
            </w:r>
          </w:p>
          <w:p w14:paraId="35E2CFC5" w14:textId="77777777" w:rsidR="00352CE0" w:rsidRDefault="00352CE0" w:rsidP="00352CE0">
            <w:pPr>
              <w:pStyle w:val="a5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在多选框选中多人</w:t>
            </w:r>
          </w:p>
          <w:p w14:paraId="59499879" w14:textId="77777777" w:rsidR="00352CE0" w:rsidRPr="00BC42F1" w:rsidRDefault="00352CE0" w:rsidP="00352CE0">
            <w:pPr>
              <w:pStyle w:val="a5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点击顶上的拒绝按钮</w:t>
            </w:r>
          </w:p>
        </w:tc>
      </w:tr>
      <w:tr w:rsidR="00352CE0" w:rsidRPr="00BC42F1" w14:paraId="7936923B" w14:textId="77777777" w:rsidTr="00F613EF">
        <w:tc>
          <w:tcPr>
            <w:tcW w:w="2830" w:type="dxa"/>
          </w:tcPr>
          <w:p w14:paraId="698EC9AC" w14:textId="77777777" w:rsidR="00352CE0" w:rsidRDefault="00352CE0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25DBB835" w14:textId="77777777" w:rsidR="00352CE0" w:rsidRPr="00BC42F1" w:rsidRDefault="00352CE0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352CE0" w:rsidRPr="001E06C8" w14:paraId="0A618D52" w14:textId="77777777" w:rsidTr="00F613EF">
        <w:tc>
          <w:tcPr>
            <w:tcW w:w="2830" w:type="dxa"/>
          </w:tcPr>
          <w:p w14:paraId="3D94DE7D" w14:textId="77777777" w:rsidR="00352CE0" w:rsidRDefault="00352CE0" w:rsidP="00F613EF"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5387" w:type="dxa"/>
          </w:tcPr>
          <w:p w14:paraId="13284165" w14:textId="77777777" w:rsidR="00352CE0" w:rsidRPr="001E06C8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1B886A35" w14:textId="77777777" w:rsidTr="00F613EF">
        <w:tc>
          <w:tcPr>
            <w:tcW w:w="2830" w:type="dxa"/>
          </w:tcPr>
          <w:p w14:paraId="5B773D28" w14:textId="77777777" w:rsidR="00352CE0" w:rsidRDefault="00352CE0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0872147B" w14:textId="77777777" w:rsidR="00352CE0" w:rsidRDefault="00352CE0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352CE0" w:rsidRPr="000113A2" w14:paraId="418B2D5A" w14:textId="77777777" w:rsidTr="00F613EF">
        <w:tc>
          <w:tcPr>
            <w:tcW w:w="2830" w:type="dxa"/>
          </w:tcPr>
          <w:p w14:paraId="5B5F3D95" w14:textId="77777777" w:rsidR="00352CE0" w:rsidRDefault="00352CE0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6FCA5E29" w14:textId="77777777" w:rsidR="00352CE0" w:rsidRPr="000113A2" w:rsidRDefault="00352CE0" w:rsidP="00F613EF">
            <w:pPr>
              <w:pStyle w:val="a5"/>
              <w:ind w:left="5" w:firstLineChars="0" w:firstLine="0"/>
            </w:pPr>
            <w:r>
              <w:t>活动报名人员</w:t>
            </w:r>
          </w:p>
        </w:tc>
      </w:tr>
      <w:tr w:rsidR="00352CE0" w14:paraId="4160AE5F" w14:textId="77777777" w:rsidTr="00F613EF">
        <w:tc>
          <w:tcPr>
            <w:tcW w:w="2830" w:type="dxa"/>
          </w:tcPr>
          <w:p w14:paraId="1357A340" w14:textId="77777777" w:rsidR="00352CE0" w:rsidRDefault="00352CE0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241E81A7" w14:textId="77777777" w:rsidR="00352CE0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610D362E" w14:textId="77777777" w:rsidTr="00F613EF">
        <w:tc>
          <w:tcPr>
            <w:tcW w:w="2830" w:type="dxa"/>
          </w:tcPr>
          <w:p w14:paraId="350E5006" w14:textId="77777777" w:rsidR="00352CE0" w:rsidRDefault="00352CE0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0120C409" w14:textId="77777777" w:rsidR="00352CE0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182156F5" w14:textId="77777777" w:rsidTr="00F613EF">
        <w:tc>
          <w:tcPr>
            <w:tcW w:w="2830" w:type="dxa"/>
          </w:tcPr>
          <w:p w14:paraId="52E4634B" w14:textId="77777777" w:rsidR="00352CE0" w:rsidRDefault="00352CE0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1EC21EB9" w14:textId="77777777" w:rsidR="00352CE0" w:rsidRDefault="00352CE0" w:rsidP="00F613EF"/>
        </w:tc>
      </w:tr>
      <w:tr w:rsidR="00352CE0" w14:paraId="6DA76C93" w14:textId="77777777" w:rsidTr="00F613EF">
        <w:tc>
          <w:tcPr>
            <w:tcW w:w="2830" w:type="dxa"/>
          </w:tcPr>
          <w:p w14:paraId="5211ADE0" w14:textId="77777777" w:rsidR="00352CE0" w:rsidRDefault="00352CE0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0B483F0C" w14:textId="77777777" w:rsidR="00352CE0" w:rsidRDefault="00352CE0" w:rsidP="00F613EF"/>
        </w:tc>
      </w:tr>
      <w:tr w:rsidR="00352CE0" w:rsidRPr="00DA0219" w14:paraId="6ACC1423" w14:textId="77777777" w:rsidTr="00F613EF">
        <w:tc>
          <w:tcPr>
            <w:tcW w:w="2830" w:type="dxa"/>
          </w:tcPr>
          <w:p w14:paraId="4AFD2C9A" w14:textId="77777777" w:rsidR="00352CE0" w:rsidRDefault="00352CE0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6DA4EAAE" w14:textId="77777777" w:rsidR="00352CE0" w:rsidRPr="00DA0219" w:rsidRDefault="00352CE0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322D7787" w14:textId="77777777" w:rsidR="00362E4B" w:rsidRPr="00362E4B" w:rsidRDefault="00362E4B" w:rsidP="00362E4B"/>
    <w:p w14:paraId="154F56C7" w14:textId="77777777" w:rsidR="00362E4B" w:rsidRDefault="00352CE0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8" w:name="_Toc485322478"/>
      <w:r>
        <w:rPr>
          <w:rFonts w:asciiTheme="majorEastAsia" w:eastAsiaTheme="majorEastAsia" w:hAnsiTheme="majorEastAsia" w:hint="eastAsia"/>
          <w:sz w:val="28"/>
        </w:rPr>
        <w:t>拒绝人员报名</w:t>
      </w:r>
      <w:bookmarkEnd w:id="138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52CE0" w14:paraId="55D52DAB" w14:textId="77777777" w:rsidTr="00F613EF">
        <w:tc>
          <w:tcPr>
            <w:tcW w:w="2830" w:type="dxa"/>
          </w:tcPr>
          <w:p w14:paraId="1FC0D6E1" w14:textId="77777777" w:rsidR="00352CE0" w:rsidRDefault="00352CE0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44002D43" w14:textId="77777777" w:rsidR="00352CE0" w:rsidRDefault="00352CE0" w:rsidP="00F613EF">
            <w:pPr>
              <w:pStyle w:val="a5"/>
              <w:ind w:left="5" w:firstLineChars="0" w:firstLine="0"/>
            </w:pPr>
            <w:r w:rsidRPr="00362E4B">
              <w:rPr>
                <w:rFonts w:hint="eastAsia"/>
              </w:rPr>
              <w:t>拒绝人员报名</w:t>
            </w:r>
          </w:p>
        </w:tc>
      </w:tr>
      <w:tr w:rsidR="00352CE0" w14:paraId="055883AE" w14:textId="77777777" w:rsidTr="00F613EF">
        <w:tc>
          <w:tcPr>
            <w:tcW w:w="2830" w:type="dxa"/>
          </w:tcPr>
          <w:p w14:paraId="6E45DA27" w14:textId="77777777" w:rsidR="00352CE0" w:rsidRDefault="00352CE0" w:rsidP="00F613EF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14:paraId="08CEECA1" w14:textId="77777777" w:rsidR="00352CE0" w:rsidRDefault="00352CE0" w:rsidP="00F613EF">
            <w:r>
              <w:rPr>
                <w:rFonts w:hint="eastAsia"/>
              </w:rPr>
              <w:t>主要举办者用户代表</w:t>
            </w:r>
          </w:p>
        </w:tc>
      </w:tr>
      <w:tr w:rsidR="00352CE0" w14:paraId="4112A22C" w14:textId="77777777" w:rsidTr="00F613EF">
        <w:tc>
          <w:tcPr>
            <w:tcW w:w="2830" w:type="dxa"/>
          </w:tcPr>
          <w:p w14:paraId="2FC05D9D" w14:textId="77777777" w:rsidR="00352CE0" w:rsidRDefault="00352CE0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01D41ABE" w14:textId="77777777" w:rsidR="00352CE0" w:rsidRDefault="00352CE0" w:rsidP="00F613EF">
            <w:r>
              <w:rPr>
                <w:rFonts w:hint="eastAsia"/>
              </w:rPr>
              <w:t>举办者拒绝部分人员参加所举办的活动</w:t>
            </w:r>
          </w:p>
        </w:tc>
      </w:tr>
      <w:tr w:rsidR="00352CE0" w14:paraId="6FEC2655" w14:textId="77777777" w:rsidTr="00F613EF">
        <w:tc>
          <w:tcPr>
            <w:tcW w:w="2830" w:type="dxa"/>
          </w:tcPr>
          <w:p w14:paraId="02E43FD7" w14:textId="77777777" w:rsidR="00352CE0" w:rsidRDefault="00352CE0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0971DB06" w14:textId="77777777" w:rsidR="00352CE0" w:rsidRDefault="00352CE0" w:rsidP="00F613EF">
            <w:r>
              <w:rPr>
                <w:rFonts w:hint="eastAsia"/>
              </w:rPr>
              <w:t>举办者</w:t>
            </w:r>
          </w:p>
        </w:tc>
      </w:tr>
      <w:tr w:rsidR="00352CE0" w14:paraId="32746B95" w14:textId="77777777" w:rsidTr="00F613EF">
        <w:tc>
          <w:tcPr>
            <w:tcW w:w="2830" w:type="dxa"/>
          </w:tcPr>
          <w:p w14:paraId="518781B4" w14:textId="77777777" w:rsidR="00352CE0" w:rsidRDefault="00352CE0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5687CA9A" w14:textId="77777777" w:rsidR="00352CE0" w:rsidRDefault="00352CE0" w:rsidP="00F613EF">
            <w:r>
              <w:rPr>
                <w:rFonts w:hint="eastAsia"/>
              </w:rPr>
              <w:t>举办者已经登入，</w:t>
            </w:r>
            <w:r>
              <w:t>活动已经发布</w:t>
            </w:r>
          </w:p>
        </w:tc>
      </w:tr>
      <w:tr w:rsidR="00352CE0" w14:paraId="270B0DC1" w14:textId="77777777" w:rsidTr="00F613EF">
        <w:tc>
          <w:tcPr>
            <w:tcW w:w="2830" w:type="dxa"/>
          </w:tcPr>
          <w:p w14:paraId="375013B6" w14:textId="77777777" w:rsidR="00352CE0" w:rsidRDefault="00352CE0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6110C21" w14:textId="77777777" w:rsidR="00352CE0" w:rsidRDefault="00352CE0" w:rsidP="00F613EF">
            <w:r>
              <w:t>举办者核心利益</w:t>
            </w:r>
          </w:p>
        </w:tc>
      </w:tr>
      <w:tr w:rsidR="00352CE0" w14:paraId="18819C41" w14:textId="77777777" w:rsidTr="00F613EF">
        <w:tc>
          <w:tcPr>
            <w:tcW w:w="2830" w:type="dxa"/>
          </w:tcPr>
          <w:p w14:paraId="6E1B6EB1" w14:textId="77777777" w:rsidR="00352CE0" w:rsidRDefault="00352CE0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2D726461" w14:textId="77777777" w:rsidR="00352CE0" w:rsidRDefault="00352CE0" w:rsidP="00F613EF">
            <w:r>
              <w:t>有人员报名</w:t>
            </w:r>
          </w:p>
        </w:tc>
      </w:tr>
      <w:tr w:rsidR="00352CE0" w14:paraId="60814666" w14:textId="77777777" w:rsidTr="00F613EF">
        <w:tc>
          <w:tcPr>
            <w:tcW w:w="2830" w:type="dxa"/>
          </w:tcPr>
          <w:p w14:paraId="3F543A3D" w14:textId="77777777" w:rsidR="00352CE0" w:rsidRDefault="00352CE0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1D4AFAB9" w14:textId="77777777" w:rsidR="00352CE0" w:rsidRDefault="00352CE0" w:rsidP="00F613EF">
            <w:r>
              <w:t>报名人员有更改</w:t>
            </w:r>
          </w:p>
        </w:tc>
      </w:tr>
      <w:tr w:rsidR="00352CE0" w14:paraId="639D71E7" w14:textId="77777777" w:rsidTr="00F613EF">
        <w:tc>
          <w:tcPr>
            <w:tcW w:w="2830" w:type="dxa"/>
          </w:tcPr>
          <w:p w14:paraId="5A76A3ED" w14:textId="77777777" w:rsidR="00352CE0" w:rsidRDefault="00352CE0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147B9204" w14:textId="77777777" w:rsidR="00352CE0" w:rsidRDefault="00352CE0" w:rsidP="00F613EF">
            <w:r>
              <w:rPr>
                <w:rFonts w:hint="eastAsia"/>
              </w:rPr>
              <w:t>举办者禁止部分人员参加所举办的活动</w:t>
            </w:r>
          </w:p>
        </w:tc>
      </w:tr>
      <w:tr w:rsidR="00352CE0" w:rsidRPr="002153A6" w14:paraId="756E4DA8" w14:textId="77777777" w:rsidTr="00F613EF">
        <w:tc>
          <w:tcPr>
            <w:tcW w:w="2830" w:type="dxa"/>
          </w:tcPr>
          <w:p w14:paraId="2A278B94" w14:textId="77777777" w:rsidR="00352CE0" w:rsidRDefault="00352CE0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4A226C61" w14:textId="77777777" w:rsidR="00352CE0" w:rsidRDefault="00352CE0" w:rsidP="00F613EF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t>进入活动详情</w:t>
            </w:r>
          </w:p>
          <w:p w14:paraId="25A4A73F" w14:textId="77777777" w:rsidR="00352CE0" w:rsidRDefault="00352CE0" w:rsidP="00F613EF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t>点击所有报名人员</w:t>
            </w:r>
          </w:p>
          <w:p w14:paraId="38B0E5D7" w14:textId="77777777" w:rsidR="00352CE0" w:rsidRPr="002153A6" w:rsidRDefault="00352CE0" w:rsidP="00F613EF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在点击禁止人员所在列的按钮</w:t>
            </w:r>
          </w:p>
        </w:tc>
      </w:tr>
      <w:tr w:rsidR="00352CE0" w:rsidRPr="00BC42F1" w14:paraId="20EE5F56" w14:textId="77777777" w:rsidTr="00F613EF">
        <w:tc>
          <w:tcPr>
            <w:tcW w:w="2830" w:type="dxa"/>
          </w:tcPr>
          <w:p w14:paraId="23A61D18" w14:textId="77777777" w:rsidR="00352CE0" w:rsidRDefault="00352CE0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36B6ED53" w14:textId="77777777" w:rsidR="00352CE0" w:rsidRDefault="00352CE0" w:rsidP="00F613EF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t>进入活动详情</w:t>
            </w:r>
          </w:p>
          <w:p w14:paraId="22BB4732" w14:textId="77777777" w:rsidR="00352CE0" w:rsidRDefault="00352CE0" w:rsidP="00F613EF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t>点击所有报名人员</w:t>
            </w:r>
          </w:p>
          <w:p w14:paraId="05A70BEE" w14:textId="77777777" w:rsidR="00352CE0" w:rsidRDefault="00352CE0" w:rsidP="00F613EF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在多选框选中多人</w:t>
            </w:r>
          </w:p>
          <w:p w14:paraId="748156DD" w14:textId="77777777" w:rsidR="00352CE0" w:rsidRPr="00BC42F1" w:rsidRDefault="00352CE0" w:rsidP="00F613EF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点击顶上的拒绝按钮</w:t>
            </w:r>
          </w:p>
        </w:tc>
      </w:tr>
      <w:tr w:rsidR="00352CE0" w:rsidRPr="00BC42F1" w14:paraId="35B803A3" w14:textId="77777777" w:rsidTr="00F613EF">
        <w:tc>
          <w:tcPr>
            <w:tcW w:w="2830" w:type="dxa"/>
          </w:tcPr>
          <w:p w14:paraId="73CC343D" w14:textId="77777777" w:rsidR="00352CE0" w:rsidRDefault="00352CE0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7BFD0BBB" w14:textId="77777777" w:rsidR="00352CE0" w:rsidRPr="00BC42F1" w:rsidRDefault="00352CE0" w:rsidP="00F613EF">
            <w:pPr>
              <w:pStyle w:val="a6"/>
              <w:keepNext/>
            </w:pPr>
            <w:r>
              <w:rPr>
                <w:rFonts w:hint="eastAsia"/>
              </w:rPr>
              <w:t>无</w:t>
            </w:r>
          </w:p>
        </w:tc>
      </w:tr>
      <w:tr w:rsidR="00352CE0" w:rsidRPr="001E06C8" w14:paraId="32F1D345" w14:textId="77777777" w:rsidTr="00F613EF">
        <w:tc>
          <w:tcPr>
            <w:tcW w:w="2830" w:type="dxa"/>
          </w:tcPr>
          <w:p w14:paraId="6F70640C" w14:textId="77777777" w:rsidR="00352CE0" w:rsidRDefault="00352CE0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45BB0669" w14:textId="77777777" w:rsidR="00352CE0" w:rsidRPr="001E06C8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2F86D8E4" w14:textId="77777777" w:rsidTr="00F613EF">
        <w:tc>
          <w:tcPr>
            <w:tcW w:w="2830" w:type="dxa"/>
          </w:tcPr>
          <w:p w14:paraId="0242D1D7" w14:textId="77777777" w:rsidR="00352CE0" w:rsidRDefault="00352CE0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5878DB6D" w14:textId="77777777" w:rsidR="00352CE0" w:rsidRDefault="00352CE0" w:rsidP="00F613EF">
            <w:pPr>
              <w:pStyle w:val="a5"/>
              <w:ind w:left="5" w:firstLineChars="0" w:firstLine="0"/>
            </w:pPr>
            <w:r>
              <w:t>无</w:t>
            </w:r>
          </w:p>
        </w:tc>
      </w:tr>
      <w:tr w:rsidR="00352CE0" w:rsidRPr="000113A2" w14:paraId="099207CD" w14:textId="77777777" w:rsidTr="00F613EF">
        <w:tc>
          <w:tcPr>
            <w:tcW w:w="2830" w:type="dxa"/>
          </w:tcPr>
          <w:p w14:paraId="633B69B5" w14:textId="77777777" w:rsidR="00352CE0" w:rsidRDefault="00352CE0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79533E82" w14:textId="77777777" w:rsidR="00352CE0" w:rsidRPr="000113A2" w:rsidRDefault="00352CE0" w:rsidP="00F613EF">
            <w:pPr>
              <w:pStyle w:val="a5"/>
              <w:ind w:left="5" w:firstLineChars="0" w:firstLine="0"/>
            </w:pPr>
            <w:r>
              <w:t>活动报名人员</w:t>
            </w:r>
          </w:p>
        </w:tc>
      </w:tr>
      <w:tr w:rsidR="00352CE0" w14:paraId="0525D3FD" w14:textId="77777777" w:rsidTr="00F613EF">
        <w:tc>
          <w:tcPr>
            <w:tcW w:w="2830" w:type="dxa"/>
          </w:tcPr>
          <w:p w14:paraId="4241FFA4" w14:textId="77777777" w:rsidR="00352CE0" w:rsidRDefault="00352CE0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78F90AF2" w14:textId="77777777" w:rsidR="00352CE0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6E8EC301" w14:textId="77777777" w:rsidTr="00F613EF">
        <w:tc>
          <w:tcPr>
            <w:tcW w:w="2830" w:type="dxa"/>
          </w:tcPr>
          <w:p w14:paraId="17423DF2" w14:textId="77777777" w:rsidR="00352CE0" w:rsidRDefault="00352CE0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634F26C2" w14:textId="77777777" w:rsidR="00352CE0" w:rsidRDefault="00352CE0" w:rsidP="00F613EF">
            <w:r>
              <w:rPr>
                <w:rFonts w:hint="eastAsia"/>
              </w:rPr>
              <w:t>无</w:t>
            </w:r>
          </w:p>
        </w:tc>
      </w:tr>
      <w:tr w:rsidR="00352CE0" w14:paraId="5BE33E85" w14:textId="77777777" w:rsidTr="00F613EF">
        <w:tc>
          <w:tcPr>
            <w:tcW w:w="2830" w:type="dxa"/>
          </w:tcPr>
          <w:p w14:paraId="75DBF818" w14:textId="77777777" w:rsidR="00352CE0" w:rsidRDefault="00352CE0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12C99EF1" w14:textId="77777777" w:rsidR="00352CE0" w:rsidRDefault="00352CE0" w:rsidP="00F613EF"/>
        </w:tc>
      </w:tr>
      <w:tr w:rsidR="00352CE0" w14:paraId="1D2F1B04" w14:textId="77777777" w:rsidTr="00F613EF">
        <w:tc>
          <w:tcPr>
            <w:tcW w:w="2830" w:type="dxa"/>
          </w:tcPr>
          <w:p w14:paraId="37E24C48" w14:textId="77777777" w:rsidR="00352CE0" w:rsidRDefault="00352CE0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7F95496F" w14:textId="77777777" w:rsidR="00352CE0" w:rsidRDefault="00352CE0" w:rsidP="00F613EF"/>
        </w:tc>
      </w:tr>
      <w:tr w:rsidR="00352CE0" w:rsidRPr="00DA0219" w14:paraId="00772761" w14:textId="77777777" w:rsidTr="00F613EF">
        <w:tc>
          <w:tcPr>
            <w:tcW w:w="2830" w:type="dxa"/>
          </w:tcPr>
          <w:p w14:paraId="332C2D50" w14:textId="77777777" w:rsidR="00352CE0" w:rsidRDefault="00352CE0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40D32D21" w14:textId="77777777" w:rsidR="00352CE0" w:rsidRPr="00DA0219" w:rsidRDefault="00352CE0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762E664A" w14:textId="77777777" w:rsidR="00352CE0" w:rsidRPr="00352CE0" w:rsidRDefault="00352CE0" w:rsidP="00352CE0"/>
    <w:p w14:paraId="6D170B9C" w14:textId="77777777" w:rsidR="00362E4B" w:rsidRDefault="00362E4B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39" w:name="_Toc485322479"/>
      <w:r>
        <w:rPr>
          <w:rFonts w:asciiTheme="majorEastAsia" w:eastAsiaTheme="majorEastAsia" w:hAnsiTheme="majorEastAsia" w:hint="eastAsia"/>
          <w:sz w:val="28"/>
        </w:rPr>
        <w:t>编辑活动信息</w:t>
      </w:r>
      <w:bookmarkEnd w:id="139"/>
    </w:p>
    <w:tbl>
      <w:tblPr>
        <w:tblStyle w:val="ad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62E4B" w14:paraId="09069D04" w14:textId="77777777" w:rsidTr="00F613EF">
        <w:tc>
          <w:tcPr>
            <w:tcW w:w="2830" w:type="dxa"/>
          </w:tcPr>
          <w:p w14:paraId="28254640" w14:textId="77777777" w:rsidR="00362E4B" w:rsidRDefault="00362E4B" w:rsidP="00F613EF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14:paraId="3904D25A" w14:textId="77777777" w:rsidR="00362E4B" w:rsidRDefault="00362E4B" w:rsidP="00F613EF">
            <w:pPr>
              <w:pStyle w:val="a5"/>
              <w:ind w:left="5" w:firstLineChars="0" w:firstLine="0"/>
            </w:pPr>
            <w:r w:rsidRPr="00EA56E6">
              <w:rPr>
                <w:rFonts w:hint="eastAsia"/>
              </w:rPr>
              <w:t>编辑活动信息</w:t>
            </w:r>
          </w:p>
        </w:tc>
      </w:tr>
      <w:tr w:rsidR="00362E4B" w14:paraId="52A1ACBF" w14:textId="77777777" w:rsidTr="00F613EF">
        <w:tc>
          <w:tcPr>
            <w:tcW w:w="2830" w:type="dxa"/>
          </w:tcPr>
          <w:p w14:paraId="5DC25F85" w14:textId="77777777" w:rsidR="00362E4B" w:rsidRDefault="00362E4B" w:rsidP="00F613EF">
            <w:r>
              <w:rPr>
                <w:rFonts w:hint="eastAsia"/>
              </w:rPr>
              <w:lastRenderedPageBreak/>
              <w:t>需求来源</w:t>
            </w:r>
          </w:p>
        </w:tc>
        <w:tc>
          <w:tcPr>
            <w:tcW w:w="5387" w:type="dxa"/>
          </w:tcPr>
          <w:p w14:paraId="04D74C95" w14:textId="77777777" w:rsidR="00362E4B" w:rsidRDefault="00362E4B" w:rsidP="00F613EF">
            <w:r>
              <w:rPr>
                <w:rFonts w:hint="eastAsia"/>
              </w:rPr>
              <w:t>主要举办者用户代表</w:t>
            </w:r>
          </w:p>
        </w:tc>
      </w:tr>
      <w:tr w:rsidR="00362E4B" w14:paraId="6A45BE5D" w14:textId="77777777" w:rsidTr="00F613EF">
        <w:tc>
          <w:tcPr>
            <w:tcW w:w="2830" w:type="dxa"/>
          </w:tcPr>
          <w:p w14:paraId="1F6CF334" w14:textId="77777777" w:rsidR="00362E4B" w:rsidRDefault="00362E4B" w:rsidP="00F613EF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14:paraId="31BAE73C" w14:textId="77777777" w:rsidR="00362E4B" w:rsidRDefault="00362E4B" w:rsidP="00F613EF">
            <w:r>
              <w:rPr>
                <w:rFonts w:hint="eastAsia"/>
              </w:rPr>
              <w:t>举办者将已经发布的活动信息进行修改</w:t>
            </w:r>
          </w:p>
        </w:tc>
      </w:tr>
      <w:tr w:rsidR="00362E4B" w14:paraId="3DF4853A" w14:textId="77777777" w:rsidTr="00F613EF">
        <w:tc>
          <w:tcPr>
            <w:tcW w:w="2830" w:type="dxa"/>
          </w:tcPr>
          <w:p w14:paraId="10A4E043" w14:textId="77777777" w:rsidR="00362E4B" w:rsidRDefault="00362E4B" w:rsidP="00F613EF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14:paraId="203C2217" w14:textId="77777777" w:rsidR="00362E4B" w:rsidRDefault="00362E4B" w:rsidP="00F613EF">
            <w:r>
              <w:rPr>
                <w:rFonts w:hint="eastAsia"/>
              </w:rPr>
              <w:t>举办者</w:t>
            </w:r>
          </w:p>
        </w:tc>
      </w:tr>
      <w:tr w:rsidR="00362E4B" w14:paraId="55D7B15C" w14:textId="77777777" w:rsidTr="00F613EF">
        <w:tc>
          <w:tcPr>
            <w:tcW w:w="2830" w:type="dxa"/>
          </w:tcPr>
          <w:p w14:paraId="68A7D6BD" w14:textId="77777777" w:rsidR="00362E4B" w:rsidRDefault="00362E4B" w:rsidP="00F613EF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14:paraId="09E5F43E" w14:textId="77777777" w:rsidR="00362E4B" w:rsidRDefault="00362E4B" w:rsidP="00F613EF">
            <w:r>
              <w:rPr>
                <w:rFonts w:hint="eastAsia"/>
              </w:rPr>
              <w:t>举办者已经登入，</w:t>
            </w:r>
            <w:r>
              <w:t>活动已经发布</w:t>
            </w:r>
          </w:p>
        </w:tc>
      </w:tr>
      <w:tr w:rsidR="00362E4B" w14:paraId="240F9F2B" w14:textId="77777777" w:rsidTr="00F613EF">
        <w:tc>
          <w:tcPr>
            <w:tcW w:w="2830" w:type="dxa"/>
          </w:tcPr>
          <w:p w14:paraId="4EBBF129" w14:textId="77777777" w:rsidR="00362E4B" w:rsidRDefault="00362E4B" w:rsidP="00F613EF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14:paraId="1B1F8A76" w14:textId="77777777" w:rsidR="00362E4B" w:rsidRDefault="00362E4B" w:rsidP="00F613EF">
            <w:r>
              <w:t>举办者核心利益</w:t>
            </w:r>
          </w:p>
        </w:tc>
      </w:tr>
      <w:tr w:rsidR="00362E4B" w14:paraId="7B1FB9E8" w14:textId="77777777" w:rsidTr="00F613EF">
        <w:tc>
          <w:tcPr>
            <w:tcW w:w="2830" w:type="dxa"/>
          </w:tcPr>
          <w:p w14:paraId="065A0759" w14:textId="77777777" w:rsidR="00362E4B" w:rsidRDefault="00362E4B" w:rsidP="00F613EF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14:paraId="46D882D3" w14:textId="77777777" w:rsidR="00362E4B" w:rsidRDefault="00362E4B" w:rsidP="00F613EF">
            <w:r>
              <w:t>活动已经发布</w:t>
            </w:r>
          </w:p>
        </w:tc>
      </w:tr>
      <w:tr w:rsidR="00362E4B" w14:paraId="4D9E0C01" w14:textId="77777777" w:rsidTr="00F613EF">
        <w:tc>
          <w:tcPr>
            <w:tcW w:w="2830" w:type="dxa"/>
          </w:tcPr>
          <w:p w14:paraId="0B2BF0A5" w14:textId="77777777" w:rsidR="00362E4B" w:rsidRDefault="00362E4B" w:rsidP="00F613EF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14:paraId="2FBBAB0E" w14:textId="77777777" w:rsidR="00362E4B" w:rsidRDefault="00362E4B" w:rsidP="00F613EF"/>
        </w:tc>
      </w:tr>
      <w:tr w:rsidR="00362E4B" w14:paraId="360EFD36" w14:textId="77777777" w:rsidTr="00F613EF">
        <w:tc>
          <w:tcPr>
            <w:tcW w:w="2830" w:type="dxa"/>
          </w:tcPr>
          <w:p w14:paraId="433F6CFD" w14:textId="77777777" w:rsidR="00362E4B" w:rsidRDefault="00362E4B" w:rsidP="00F613EF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14:paraId="7344EB97" w14:textId="77777777" w:rsidR="00362E4B" w:rsidRDefault="00362E4B" w:rsidP="00F613EF">
            <w:r>
              <w:rPr>
                <w:rFonts w:hint="eastAsia"/>
              </w:rPr>
              <w:t>当举办者想要修改一个活动相关信息的时候</w:t>
            </w:r>
          </w:p>
        </w:tc>
      </w:tr>
      <w:tr w:rsidR="00362E4B" w:rsidRPr="002153A6" w14:paraId="2F70E4B7" w14:textId="77777777" w:rsidTr="00F613EF">
        <w:tc>
          <w:tcPr>
            <w:tcW w:w="2830" w:type="dxa"/>
          </w:tcPr>
          <w:p w14:paraId="7814D61B" w14:textId="77777777" w:rsidR="00362E4B" w:rsidRDefault="00362E4B" w:rsidP="00F613EF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14:paraId="5266D3AD" w14:textId="77777777" w:rsidR="00362E4B" w:rsidRDefault="00362E4B" w:rsidP="00362E4B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进入活动详情</w:t>
            </w:r>
          </w:p>
          <w:p w14:paraId="4DD37614" w14:textId="77777777" w:rsidR="00362E4B" w:rsidRDefault="00362E4B" w:rsidP="00362E4B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点击修改</w:t>
            </w:r>
          </w:p>
          <w:p w14:paraId="4465BC20" w14:textId="77777777" w:rsidR="00362E4B" w:rsidRDefault="00362E4B" w:rsidP="00362E4B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修改相关活动举办信息</w:t>
            </w:r>
          </w:p>
          <w:p w14:paraId="0DEEEFD2" w14:textId="77777777" w:rsidR="00362E4B" w:rsidRDefault="00362E4B" w:rsidP="00362E4B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预览一下确定无误</w:t>
            </w:r>
          </w:p>
          <w:p w14:paraId="2272F6C0" w14:textId="77777777" w:rsidR="00362E4B" w:rsidRPr="002153A6" w:rsidRDefault="00362E4B" w:rsidP="00362E4B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点击发布将活动发布</w:t>
            </w:r>
          </w:p>
        </w:tc>
      </w:tr>
      <w:tr w:rsidR="00362E4B" w:rsidRPr="00BC42F1" w14:paraId="59FD243B" w14:textId="77777777" w:rsidTr="00F613EF">
        <w:tc>
          <w:tcPr>
            <w:tcW w:w="2830" w:type="dxa"/>
          </w:tcPr>
          <w:p w14:paraId="19030677" w14:textId="77777777" w:rsidR="00362E4B" w:rsidRDefault="00362E4B" w:rsidP="00F613EF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14:paraId="241BCFBC" w14:textId="77777777" w:rsidR="00362E4B" w:rsidRPr="00BC42F1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:rsidRPr="00BC42F1" w14:paraId="107048B7" w14:textId="77777777" w:rsidTr="00F613EF">
        <w:tc>
          <w:tcPr>
            <w:tcW w:w="2830" w:type="dxa"/>
          </w:tcPr>
          <w:p w14:paraId="5F63C978" w14:textId="77777777" w:rsidR="00362E4B" w:rsidRDefault="00362E4B" w:rsidP="00F613EF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14:paraId="1234D8DD" w14:textId="77777777" w:rsidR="00362E4B" w:rsidRPr="00BC42F1" w:rsidRDefault="00362E4B" w:rsidP="00F613EF">
            <w:pPr>
              <w:pStyle w:val="a6"/>
              <w:keepNext/>
            </w:pPr>
            <w:r>
              <w:t>活动名，活动地点，活动开始时间，活动截止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是否虚拟门票未填写</w:t>
            </w:r>
          </w:p>
        </w:tc>
      </w:tr>
      <w:tr w:rsidR="00362E4B" w:rsidRPr="001E06C8" w14:paraId="238BA192" w14:textId="77777777" w:rsidTr="00F613EF">
        <w:tc>
          <w:tcPr>
            <w:tcW w:w="2830" w:type="dxa"/>
          </w:tcPr>
          <w:p w14:paraId="3EA25153" w14:textId="77777777" w:rsidR="00362E4B" w:rsidRDefault="00362E4B" w:rsidP="00F613EF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14:paraId="7416A382" w14:textId="77777777" w:rsidR="00362E4B" w:rsidRPr="001E06C8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32D84731" w14:textId="77777777" w:rsidTr="00F613EF">
        <w:tc>
          <w:tcPr>
            <w:tcW w:w="2830" w:type="dxa"/>
          </w:tcPr>
          <w:p w14:paraId="3EC234E2" w14:textId="77777777" w:rsidR="00362E4B" w:rsidRDefault="00362E4B" w:rsidP="00F613EF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14:paraId="3B738995" w14:textId="77777777" w:rsidR="00362E4B" w:rsidRDefault="00362E4B" w:rsidP="00362E4B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活动名</w:t>
            </w:r>
          </w:p>
          <w:p w14:paraId="5A71FDE8" w14:textId="77777777" w:rsidR="00362E4B" w:rsidRDefault="00362E4B" w:rsidP="00362E4B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活动地点</w:t>
            </w:r>
          </w:p>
          <w:p w14:paraId="622692E2" w14:textId="77777777" w:rsidR="00362E4B" w:rsidRDefault="00362E4B" w:rsidP="00362E4B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活动开始时间</w:t>
            </w:r>
          </w:p>
          <w:p w14:paraId="7CDDCDA0" w14:textId="77777777" w:rsidR="00362E4B" w:rsidRDefault="00362E4B" w:rsidP="00362E4B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活动截止时间</w:t>
            </w:r>
          </w:p>
          <w:p w14:paraId="6426780C" w14:textId="77777777" w:rsidR="00362E4B" w:rsidRDefault="00362E4B" w:rsidP="00362E4B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是否虚拟门票</w:t>
            </w:r>
          </w:p>
        </w:tc>
      </w:tr>
      <w:tr w:rsidR="00362E4B" w:rsidRPr="000113A2" w14:paraId="78CCE2ED" w14:textId="77777777" w:rsidTr="00F613EF">
        <w:tc>
          <w:tcPr>
            <w:tcW w:w="2830" w:type="dxa"/>
          </w:tcPr>
          <w:p w14:paraId="2E2FECAE" w14:textId="77777777" w:rsidR="00362E4B" w:rsidRDefault="00362E4B" w:rsidP="00F613EF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14:paraId="7F97ACCB" w14:textId="77777777" w:rsidR="00362E4B" w:rsidRPr="000113A2" w:rsidRDefault="00362E4B" w:rsidP="00F613EF">
            <w:pPr>
              <w:pStyle w:val="a5"/>
              <w:ind w:left="420" w:firstLineChars="0" w:firstLine="0"/>
            </w:pPr>
            <w:r>
              <w:t>活动详情页面</w:t>
            </w:r>
          </w:p>
        </w:tc>
      </w:tr>
      <w:tr w:rsidR="00362E4B" w14:paraId="7BB67DA1" w14:textId="77777777" w:rsidTr="00F613EF">
        <w:tc>
          <w:tcPr>
            <w:tcW w:w="2830" w:type="dxa"/>
          </w:tcPr>
          <w:p w14:paraId="672A8F9D" w14:textId="77777777" w:rsidR="00362E4B" w:rsidRDefault="00362E4B" w:rsidP="00F613EF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14:paraId="66D45B11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69BF8BDD" w14:textId="77777777" w:rsidTr="00F613EF">
        <w:tc>
          <w:tcPr>
            <w:tcW w:w="2830" w:type="dxa"/>
          </w:tcPr>
          <w:p w14:paraId="22FE7D41" w14:textId="77777777" w:rsidR="00362E4B" w:rsidRDefault="00362E4B" w:rsidP="00F613EF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14:paraId="1817F285" w14:textId="77777777" w:rsidR="00362E4B" w:rsidRDefault="00362E4B" w:rsidP="00F613EF">
            <w:r>
              <w:rPr>
                <w:rFonts w:hint="eastAsia"/>
              </w:rPr>
              <w:t>无</w:t>
            </w:r>
          </w:p>
        </w:tc>
      </w:tr>
      <w:tr w:rsidR="00362E4B" w14:paraId="4BBEDEEB" w14:textId="77777777" w:rsidTr="00F613EF">
        <w:tc>
          <w:tcPr>
            <w:tcW w:w="2830" w:type="dxa"/>
          </w:tcPr>
          <w:p w14:paraId="74659C49" w14:textId="77777777" w:rsidR="00362E4B" w:rsidRDefault="00362E4B" w:rsidP="00F613EF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14:paraId="79299826" w14:textId="77777777" w:rsidR="00362E4B" w:rsidRDefault="00362E4B" w:rsidP="00F613EF"/>
        </w:tc>
      </w:tr>
      <w:tr w:rsidR="00362E4B" w14:paraId="758769AB" w14:textId="77777777" w:rsidTr="00F613EF">
        <w:tc>
          <w:tcPr>
            <w:tcW w:w="2830" w:type="dxa"/>
          </w:tcPr>
          <w:p w14:paraId="747AB39C" w14:textId="77777777" w:rsidR="00362E4B" w:rsidRDefault="00362E4B" w:rsidP="00F613EF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14:paraId="22496A80" w14:textId="77777777" w:rsidR="00362E4B" w:rsidRDefault="00362E4B" w:rsidP="00F613EF"/>
        </w:tc>
      </w:tr>
      <w:tr w:rsidR="00362E4B" w:rsidRPr="00DA0219" w14:paraId="01A90EA4" w14:textId="77777777" w:rsidTr="00F613EF">
        <w:tc>
          <w:tcPr>
            <w:tcW w:w="2830" w:type="dxa"/>
          </w:tcPr>
          <w:p w14:paraId="66EDB5A9" w14:textId="77777777" w:rsidR="00362E4B" w:rsidRDefault="00362E4B" w:rsidP="00F613EF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14:paraId="485F0E01" w14:textId="77777777" w:rsidR="00362E4B" w:rsidRPr="00DA0219" w:rsidRDefault="00362E4B" w:rsidP="00F613EF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14:paraId="4DA347A0" w14:textId="77777777" w:rsidR="00362E4B" w:rsidRPr="00362E4B" w:rsidRDefault="00362E4B" w:rsidP="00362E4B"/>
    <w:bookmarkEnd w:id="134"/>
    <w:p w14:paraId="0BFF98C0" w14:textId="77777777" w:rsidR="00BD369F" w:rsidRPr="00BD369F" w:rsidRDefault="00BD369F" w:rsidP="00BD369F"/>
    <w:p w14:paraId="6793B199" w14:textId="77777777" w:rsidR="00073076" w:rsidRDefault="00073076" w:rsidP="00537F17">
      <w:pPr>
        <w:pStyle w:val="1"/>
        <w:numPr>
          <w:ilvl w:val="0"/>
          <w:numId w:val="13"/>
        </w:numPr>
      </w:pPr>
      <w:bookmarkStart w:id="140" w:name="_Toc468870936"/>
      <w:bookmarkStart w:id="141" w:name="_Toc468872932"/>
      <w:bookmarkStart w:id="142" w:name="_Toc471209336"/>
      <w:bookmarkStart w:id="143" w:name="_Toc485322480"/>
      <w:r>
        <w:rPr>
          <w:rFonts w:hint="eastAsia"/>
        </w:rPr>
        <w:t>外部接口需求</w:t>
      </w:r>
      <w:bookmarkEnd w:id="140"/>
      <w:bookmarkEnd w:id="141"/>
      <w:bookmarkEnd w:id="142"/>
      <w:bookmarkEnd w:id="143"/>
    </w:p>
    <w:p w14:paraId="28112F19" w14:textId="77777777" w:rsidR="001A58B8" w:rsidRDefault="001A58B8" w:rsidP="00537F17">
      <w:pPr>
        <w:pStyle w:val="2"/>
        <w:numPr>
          <w:ilvl w:val="1"/>
          <w:numId w:val="13"/>
        </w:numPr>
      </w:pPr>
      <w:bookmarkStart w:id="144" w:name="_Toc485322481"/>
      <w:r>
        <w:rPr>
          <w:rFonts w:hint="eastAsia"/>
        </w:rPr>
        <w:t>用户界面</w:t>
      </w:r>
      <w:bookmarkEnd w:id="144"/>
    </w:p>
    <w:p w14:paraId="364896DE" w14:textId="77777777" w:rsidR="00AA4ECF" w:rsidRPr="00AA4ECF" w:rsidRDefault="00AA4ECF" w:rsidP="00AA4ECF">
      <w:r w:rsidRPr="00AA4ECF">
        <w:rPr>
          <w:rFonts w:hint="eastAsia"/>
        </w:rPr>
        <w:t>使用</w:t>
      </w:r>
      <w:r w:rsidRPr="00AA4ECF">
        <w:t>浏览器</w:t>
      </w:r>
      <w:r w:rsidRPr="00AA4ECF">
        <w:rPr>
          <w:rFonts w:hint="eastAsia"/>
        </w:rPr>
        <w:t>界面</w:t>
      </w:r>
      <w:r w:rsidRPr="00AA4ECF">
        <w:t>，用于</w:t>
      </w:r>
      <w:r w:rsidRPr="00AA4ECF">
        <w:rPr>
          <w:rFonts w:hint="eastAsia"/>
        </w:rPr>
        <w:t>前端</w:t>
      </w:r>
      <w:r w:rsidRPr="00AA4ECF">
        <w:t>与使用者的交互</w:t>
      </w:r>
      <w:r w:rsidRPr="00AA4ECF">
        <w:rPr>
          <w:rFonts w:hint="eastAsia"/>
        </w:rPr>
        <w:t>，</w:t>
      </w:r>
      <w:r w:rsidRPr="00AA4ECF">
        <w:t>并且满足用户需求。</w:t>
      </w:r>
    </w:p>
    <w:p w14:paraId="19D092C0" w14:textId="77777777" w:rsidR="001A58B8" w:rsidRDefault="001A58B8" w:rsidP="00537F17">
      <w:pPr>
        <w:pStyle w:val="2"/>
        <w:numPr>
          <w:ilvl w:val="1"/>
          <w:numId w:val="13"/>
        </w:numPr>
      </w:pPr>
      <w:bookmarkStart w:id="145" w:name="_Toc485322482"/>
      <w:r>
        <w:rPr>
          <w:rFonts w:hint="eastAsia"/>
        </w:rPr>
        <w:t>硬件接口</w:t>
      </w:r>
      <w:bookmarkEnd w:id="145"/>
    </w:p>
    <w:p w14:paraId="719A89E4" w14:textId="77777777" w:rsidR="00AA4ECF" w:rsidRPr="00AA4ECF" w:rsidRDefault="00AA4ECF" w:rsidP="00AA4ECF">
      <w:r w:rsidRPr="00AA4ECF">
        <w:rPr>
          <w:rFonts w:hint="eastAsia"/>
        </w:rPr>
        <w:t>无特殊硬件接口需求。</w:t>
      </w:r>
    </w:p>
    <w:p w14:paraId="50A8EE3B" w14:textId="77777777" w:rsidR="001A58B8" w:rsidRDefault="001A58B8" w:rsidP="00537F17">
      <w:pPr>
        <w:pStyle w:val="2"/>
        <w:numPr>
          <w:ilvl w:val="1"/>
          <w:numId w:val="13"/>
        </w:numPr>
      </w:pPr>
      <w:bookmarkStart w:id="146" w:name="_Toc485322483"/>
      <w:r>
        <w:rPr>
          <w:rFonts w:hint="eastAsia"/>
        </w:rPr>
        <w:lastRenderedPageBreak/>
        <w:t>软件接口</w:t>
      </w:r>
      <w:bookmarkEnd w:id="146"/>
    </w:p>
    <w:p w14:paraId="7BC837C1" w14:textId="77777777" w:rsidR="00AA4ECF" w:rsidRPr="00AA4ECF" w:rsidRDefault="00AA4ECF" w:rsidP="00AA4ECF">
      <w:r w:rsidRPr="00AA4ECF">
        <w:rPr>
          <w:rFonts w:hint="eastAsia"/>
        </w:rPr>
        <w:t>Mysql</w:t>
      </w:r>
      <w:r w:rsidRPr="00AA4ECF">
        <w:rPr>
          <w:rFonts w:hint="eastAsia"/>
        </w:rPr>
        <w:t>数据库接口</w:t>
      </w:r>
    </w:p>
    <w:p w14:paraId="4B0FDDA6" w14:textId="77777777" w:rsidR="001A58B8" w:rsidRDefault="001A58B8" w:rsidP="00537F17">
      <w:pPr>
        <w:pStyle w:val="2"/>
        <w:numPr>
          <w:ilvl w:val="1"/>
          <w:numId w:val="13"/>
        </w:numPr>
      </w:pPr>
      <w:bookmarkStart w:id="147" w:name="_Toc485322484"/>
      <w:r>
        <w:rPr>
          <w:rFonts w:hint="eastAsia"/>
        </w:rPr>
        <w:t>通信接口</w:t>
      </w:r>
      <w:bookmarkEnd w:id="147"/>
    </w:p>
    <w:p w14:paraId="3AB710EE" w14:textId="77777777" w:rsidR="00AA4ECF" w:rsidRDefault="00AA4ECF" w:rsidP="00AA4ECF">
      <w:r>
        <w:rPr>
          <w:rFonts w:hint="eastAsia"/>
        </w:rPr>
        <w:t>TCP/IP</w:t>
      </w:r>
      <w:r>
        <w:rPr>
          <w:rFonts w:hint="eastAsia"/>
        </w:rPr>
        <w:t>通信协议接口</w:t>
      </w:r>
    </w:p>
    <w:p w14:paraId="1C115C52" w14:textId="77777777" w:rsidR="00AA4ECF" w:rsidRPr="00AA4ECF" w:rsidRDefault="00AA4ECF" w:rsidP="00AA4ECF">
      <w:r>
        <w:rPr>
          <w:rFonts w:hint="eastAsia"/>
        </w:rPr>
        <w:t>HTTP</w:t>
      </w:r>
      <w:r>
        <w:rPr>
          <w:rFonts w:hint="eastAsia"/>
        </w:rPr>
        <w:t>协议</w:t>
      </w:r>
    </w:p>
    <w:p w14:paraId="610F71CE" w14:textId="77777777" w:rsidR="00073076" w:rsidRDefault="00073076" w:rsidP="00537F17">
      <w:pPr>
        <w:pStyle w:val="1"/>
        <w:numPr>
          <w:ilvl w:val="0"/>
          <w:numId w:val="13"/>
        </w:numPr>
      </w:pPr>
      <w:bookmarkStart w:id="148" w:name="_Toc440210981"/>
      <w:bookmarkStart w:id="149" w:name="_Toc471209341"/>
      <w:bookmarkStart w:id="150" w:name="_Toc485322485"/>
      <w:r>
        <w:rPr>
          <w:rFonts w:hint="eastAsia"/>
        </w:rPr>
        <w:t>其他非功能性需求</w:t>
      </w:r>
      <w:bookmarkEnd w:id="148"/>
      <w:bookmarkEnd w:id="149"/>
      <w:bookmarkEnd w:id="150"/>
    </w:p>
    <w:p w14:paraId="288DD8A2" w14:textId="77777777" w:rsidR="00AA4ECF" w:rsidRDefault="00AA4ECF" w:rsidP="00537F17">
      <w:pPr>
        <w:pStyle w:val="2"/>
        <w:numPr>
          <w:ilvl w:val="1"/>
          <w:numId w:val="13"/>
        </w:numPr>
      </w:pPr>
      <w:bookmarkStart w:id="151" w:name="_Toc485322486"/>
      <w:r>
        <w:rPr>
          <w:rFonts w:hint="eastAsia"/>
        </w:rPr>
        <w:t>性能需求</w:t>
      </w:r>
      <w:bookmarkEnd w:id="151"/>
    </w:p>
    <w:p w14:paraId="64BC8ECC" w14:textId="77777777" w:rsidR="00AA4ECF" w:rsidRDefault="00AA4ECF" w:rsidP="00AA4ECF">
      <w:pPr>
        <w:ind w:firstLine="420"/>
      </w:pPr>
      <w:r>
        <w:rPr>
          <w:rFonts w:hint="eastAsia"/>
        </w:rPr>
        <w:t>1000</w:t>
      </w:r>
      <w:r>
        <w:rPr>
          <w:rFonts w:hint="eastAsia"/>
        </w:rPr>
        <w:t>名用户并发向服务器发送服务请求，要求能正常使用</w:t>
      </w:r>
      <w:r>
        <w:rPr>
          <w:rFonts w:hint="eastAsia"/>
        </w:rPr>
        <w:t>APP</w:t>
      </w:r>
      <w:r>
        <w:rPr>
          <w:rFonts w:hint="eastAsia"/>
        </w:rPr>
        <w:t>各个功能，并且响应时间不能超过一秒。</w:t>
      </w:r>
    </w:p>
    <w:p w14:paraId="30BF210B" w14:textId="77777777" w:rsidR="00AA4ECF" w:rsidRPr="00AA4ECF" w:rsidRDefault="00AA4ECF" w:rsidP="00AA4ECF">
      <w:pPr>
        <w:ind w:firstLine="420"/>
      </w:pPr>
      <w:r>
        <w:rPr>
          <w:rFonts w:hint="eastAsia"/>
        </w:rPr>
        <w:t>服务器的运行时间为</w:t>
      </w:r>
      <w:r>
        <w:rPr>
          <w:rFonts w:hint="eastAsia"/>
        </w:rPr>
        <w:t>7*24</w:t>
      </w:r>
      <w:r>
        <w:rPr>
          <w:rFonts w:hint="eastAsia"/>
        </w:rPr>
        <w:t>小时</w:t>
      </w:r>
    </w:p>
    <w:p w14:paraId="2F638348" w14:textId="77777777" w:rsidR="00AA4ECF" w:rsidRDefault="00AA4ECF" w:rsidP="00537F17">
      <w:pPr>
        <w:pStyle w:val="2"/>
        <w:numPr>
          <w:ilvl w:val="1"/>
          <w:numId w:val="13"/>
        </w:numPr>
      </w:pPr>
      <w:bookmarkStart w:id="152" w:name="_Toc485322487"/>
      <w:r>
        <w:rPr>
          <w:rFonts w:hint="eastAsia"/>
        </w:rPr>
        <w:t>防护性需求</w:t>
      </w:r>
      <w:bookmarkEnd w:id="152"/>
    </w:p>
    <w:p w14:paraId="17B0244B" w14:textId="77777777" w:rsidR="00AA4ECF" w:rsidRPr="00AA4ECF" w:rsidRDefault="00AA4ECF" w:rsidP="00AA4ECF">
      <w:pPr>
        <w:ind w:firstLine="420"/>
      </w:pPr>
      <w:r w:rsidRPr="00AA4ECF">
        <w:rPr>
          <w:rFonts w:hint="eastAsia"/>
        </w:rPr>
        <w:t>服务器机房需由专人守护和密码保护，不能随便进入；服务器机房防火措施及灭火设施</w:t>
      </w:r>
      <w:r w:rsidRPr="00AA4ECF">
        <w:rPr>
          <w:rFonts w:hint="eastAsia"/>
        </w:rPr>
        <w:t xml:space="preserve"> </w:t>
      </w:r>
      <w:r w:rsidRPr="00AA4ECF">
        <w:rPr>
          <w:rFonts w:hint="eastAsia"/>
        </w:rPr>
        <w:t>完备；所有资料需要备份。</w:t>
      </w:r>
    </w:p>
    <w:p w14:paraId="5B6D217E" w14:textId="77777777" w:rsidR="00AA4ECF" w:rsidRDefault="00AA4ECF" w:rsidP="00537F17">
      <w:pPr>
        <w:pStyle w:val="2"/>
        <w:numPr>
          <w:ilvl w:val="1"/>
          <w:numId w:val="13"/>
        </w:numPr>
      </w:pPr>
      <w:bookmarkStart w:id="153" w:name="_Toc485322488"/>
      <w:r>
        <w:rPr>
          <w:rFonts w:hint="eastAsia"/>
        </w:rPr>
        <w:t>安全性需求</w:t>
      </w:r>
      <w:bookmarkEnd w:id="153"/>
    </w:p>
    <w:p w14:paraId="04AACD39" w14:textId="77777777" w:rsidR="00AA4ECF" w:rsidRPr="00AA4ECF" w:rsidRDefault="00AA4ECF" w:rsidP="00AA4ECF">
      <w:pPr>
        <w:ind w:firstLine="420"/>
      </w:pPr>
      <w:r w:rsidRPr="00AA4ECF">
        <w:rPr>
          <w:rFonts w:hint="eastAsia"/>
        </w:rPr>
        <w:t>服务器须保证不易受到内部的或者外部的攻击，具体表现为服务器的代码、数据、运行日志会定期备份，并提供手动恢复功能；用户的密码在数据库中采用加密存储。</w:t>
      </w:r>
    </w:p>
    <w:p w14:paraId="278FAD25" w14:textId="77777777" w:rsidR="00AA4ECF" w:rsidRDefault="00AA4ECF" w:rsidP="00537F17">
      <w:pPr>
        <w:pStyle w:val="2"/>
        <w:numPr>
          <w:ilvl w:val="1"/>
          <w:numId w:val="13"/>
        </w:numPr>
      </w:pPr>
      <w:bookmarkStart w:id="154" w:name="_Toc485322489"/>
      <w:r>
        <w:rPr>
          <w:rFonts w:hint="eastAsia"/>
        </w:rPr>
        <w:t>软件质量属性</w:t>
      </w:r>
      <w:bookmarkEnd w:id="154"/>
    </w:p>
    <w:p w14:paraId="4DF22913" w14:textId="77777777" w:rsidR="00AA4ECF" w:rsidRDefault="00AA4ECF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55" w:name="_Toc485322490"/>
      <w:r w:rsidRPr="00AA4ECF">
        <w:rPr>
          <w:rFonts w:asciiTheme="majorEastAsia" w:eastAsiaTheme="majorEastAsia" w:hAnsiTheme="majorEastAsia" w:hint="eastAsia"/>
          <w:sz w:val="28"/>
        </w:rPr>
        <w:t>正确性</w:t>
      </w:r>
      <w:bookmarkEnd w:id="155"/>
    </w:p>
    <w:p w14:paraId="5E1EA66D" w14:textId="77777777" w:rsidR="00366909" w:rsidRPr="00366909" w:rsidRDefault="00366909" w:rsidP="00366909">
      <w:r w:rsidRPr="00366909">
        <w:rPr>
          <w:rFonts w:hint="eastAsia"/>
        </w:rPr>
        <w:t>本</w:t>
      </w:r>
      <w:r w:rsidRPr="00366909">
        <w:rPr>
          <w:rFonts w:hint="eastAsia"/>
        </w:rPr>
        <w:t>APP</w:t>
      </w:r>
      <w:r w:rsidRPr="00366909">
        <w:rPr>
          <w:rFonts w:hint="eastAsia"/>
        </w:rPr>
        <w:t>在需求开发与设计阶段设计了详细的测试用例，用以测试并保证</w:t>
      </w:r>
      <w:r w:rsidRPr="00366909">
        <w:rPr>
          <w:rFonts w:hint="eastAsia"/>
        </w:rPr>
        <w:t>APP</w:t>
      </w:r>
      <w:r w:rsidRPr="00366909">
        <w:rPr>
          <w:rFonts w:hint="eastAsia"/>
        </w:rPr>
        <w:t>的正确性。</w:t>
      </w:r>
    </w:p>
    <w:p w14:paraId="58E38C59" w14:textId="77777777" w:rsidR="00AA4ECF" w:rsidRDefault="00AA4ECF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56" w:name="_Toc485322491"/>
      <w:r w:rsidRPr="00AA4ECF">
        <w:rPr>
          <w:rFonts w:asciiTheme="majorEastAsia" w:eastAsiaTheme="majorEastAsia" w:hAnsiTheme="majorEastAsia" w:hint="eastAsia"/>
          <w:sz w:val="28"/>
        </w:rPr>
        <w:t>可靠性</w:t>
      </w:r>
      <w:bookmarkEnd w:id="156"/>
    </w:p>
    <w:p w14:paraId="2C8C09A0" w14:textId="77777777" w:rsidR="00366909" w:rsidRDefault="00366909" w:rsidP="00366909">
      <w:pPr>
        <w:ind w:firstLine="420"/>
      </w:pPr>
      <w:r>
        <w:rPr>
          <w:rFonts w:hint="eastAsia"/>
        </w:rPr>
        <w:t>服务器的运行时间为</w:t>
      </w:r>
      <w:r>
        <w:rPr>
          <w:rFonts w:hint="eastAsia"/>
        </w:rPr>
        <w:t>7*24</w:t>
      </w:r>
      <w:r>
        <w:rPr>
          <w:rFonts w:hint="eastAsia"/>
        </w:rPr>
        <w:t>小时，并且</w:t>
      </w:r>
      <w:r>
        <w:rPr>
          <w:rFonts w:hint="eastAsia"/>
        </w:rPr>
        <w:t>APP</w:t>
      </w:r>
      <w:r>
        <w:rPr>
          <w:rFonts w:hint="eastAsia"/>
        </w:rPr>
        <w:t>会自动更新、保存每天的运行日志，管理员也会定期在服务器的运行时间内对数据库进行备份，在发生异常事故时能及时恢复。</w:t>
      </w:r>
    </w:p>
    <w:p w14:paraId="135A0A0E" w14:textId="77777777" w:rsidR="00366909" w:rsidRPr="00366909" w:rsidRDefault="00366909" w:rsidP="00366909">
      <w:r>
        <w:rPr>
          <w:rFonts w:hint="eastAsia"/>
        </w:rPr>
        <w:lastRenderedPageBreak/>
        <w:t>软件故障引起失效的频度约为一年</w:t>
      </w:r>
      <w:r>
        <w:rPr>
          <w:rFonts w:hint="eastAsia"/>
        </w:rPr>
        <w:t>3</w:t>
      </w:r>
      <w:r>
        <w:rPr>
          <w:rFonts w:hint="eastAsia"/>
        </w:rPr>
        <w:t>次，支持离线录入</w:t>
      </w:r>
    </w:p>
    <w:p w14:paraId="00408724" w14:textId="77777777" w:rsidR="00AA4ECF" w:rsidRDefault="00AA4ECF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57" w:name="_Toc485322492"/>
      <w:r w:rsidRPr="00AA4ECF">
        <w:rPr>
          <w:rFonts w:asciiTheme="majorEastAsia" w:eastAsiaTheme="majorEastAsia" w:hAnsiTheme="majorEastAsia" w:hint="eastAsia"/>
          <w:sz w:val="28"/>
        </w:rPr>
        <w:t>易用性</w:t>
      </w:r>
      <w:bookmarkEnd w:id="157"/>
    </w:p>
    <w:p w14:paraId="468D3191" w14:textId="77777777" w:rsidR="00366909" w:rsidRPr="00366909" w:rsidRDefault="00366909" w:rsidP="00366909">
      <w:pPr>
        <w:ind w:firstLine="420"/>
      </w:pPr>
      <w:r w:rsidRPr="00366909">
        <w:rPr>
          <w:rFonts w:hint="eastAsia"/>
        </w:rPr>
        <w:t>本</w:t>
      </w:r>
      <w:r w:rsidRPr="00366909">
        <w:rPr>
          <w:rFonts w:hint="eastAsia"/>
        </w:rPr>
        <w:t>APP</w:t>
      </w:r>
      <w:r w:rsidRPr="00366909">
        <w:rPr>
          <w:rFonts w:hint="eastAsia"/>
        </w:rPr>
        <w:t>在需求开发阶段与各用户代表进行了多次详细深入的访谈，并且在界面的设计上基本保持各类用户一致的体验。</w:t>
      </w:r>
    </w:p>
    <w:p w14:paraId="31B35814" w14:textId="77777777" w:rsidR="00AA4ECF" w:rsidRDefault="00AA4ECF" w:rsidP="00537F17">
      <w:pPr>
        <w:pStyle w:val="3"/>
        <w:numPr>
          <w:ilvl w:val="2"/>
          <w:numId w:val="13"/>
        </w:numPr>
        <w:rPr>
          <w:rFonts w:asciiTheme="majorEastAsia" w:eastAsiaTheme="majorEastAsia" w:hAnsiTheme="majorEastAsia"/>
          <w:sz w:val="28"/>
        </w:rPr>
      </w:pPr>
      <w:bookmarkStart w:id="158" w:name="_Toc485322493"/>
      <w:r w:rsidRPr="00AA4ECF">
        <w:rPr>
          <w:rFonts w:asciiTheme="majorEastAsia" w:eastAsiaTheme="majorEastAsia" w:hAnsiTheme="majorEastAsia"/>
          <w:sz w:val="28"/>
        </w:rPr>
        <w:t>可移植性</w:t>
      </w:r>
      <w:bookmarkEnd w:id="158"/>
    </w:p>
    <w:p w14:paraId="4846B54E" w14:textId="77777777" w:rsidR="00366909" w:rsidRPr="00366909" w:rsidRDefault="00366909" w:rsidP="00366909">
      <w:pPr>
        <w:ind w:firstLine="420"/>
      </w:pPr>
      <w:r w:rsidRPr="00366909">
        <w:rPr>
          <w:rFonts w:hint="eastAsia"/>
        </w:rPr>
        <w:t>服务器所用代码可以适用于当前主流服务器上，</w:t>
      </w:r>
      <w:r w:rsidRPr="00366909">
        <w:rPr>
          <w:rFonts w:hint="eastAsia"/>
        </w:rPr>
        <w:t>Android</w:t>
      </w:r>
      <w:r w:rsidRPr="00366909">
        <w:rPr>
          <w:rFonts w:hint="eastAsia"/>
        </w:rPr>
        <w:t>支持在线小更新。</w:t>
      </w:r>
    </w:p>
    <w:p w14:paraId="5BA65A75" w14:textId="77777777" w:rsidR="00073076" w:rsidRDefault="00073076" w:rsidP="00537F17">
      <w:pPr>
        <w:pStyle w:val="1"/>
        <w:numPr>
          <w:ilvl w:val="0"/>
          <w:numId w:val="13"/>
        </w:numPr>
      </w:pPr>
      <w:bookmarkStart w:id="159" w:name="_Toc471209350"/>
      <w:bookmarkStart w:id="160" w:name="_Toc485322494"/>
      <w:r>
        <w:rPr>
          <w:rFonts w:hint="eastAsia"/>
        </w:rPr>
        <w:t>术语表</w:t>
      </w:r>
      <w:bookmarkEnd w:id="159"/>
      <w:bookmarkEnd w:id="160"/>
    </w:p>
    <w:p w14:paraId="17E934A4" w14:textId="77777777" w:rsidR="004439F3" w:rsidRDefault="004439F3" w:rsidP="004439F3">
      <w:r>
        <w:t>[1]http://baike.baidu.com/view/10192.htm</w:t>
      </w:r>
    </w:p>
    <w:p w14:paraId="68952DE6" w14:textId="77777777" w:rsidR="004439F3" w:rsidRDefault="004439F3" w:rsidP="004439F3">
      <w:r>
        <w:t>[2]https://zh.wikipedia.org/wiki/%E5%8A%9F%E8%83%BD%E9%9C%80%E6%B1%82</w:t>
      </w:r>
    </w:p>
    <w:p w14:paraId="3E0EC4D8" w14:textId="77777777" w:rsidR="004439F3" w:rsidRDefault="004439F3" w:rsidP="004439F3">
      <w:r>
        <w:t>[3]https://zh.wikipedia.org/wiki/%E9%9D%9E%E5%8A%9F%E8%83%BD%E6%80%A7%E9%9C%80%E6%B1%82</w:t>
      </w:r>
    </w:p>
    <w:p w14:paraId="57A268B6" w14:textId="77777777" w:rsidR="004439F3" w:rsidRDefault="004439F3" w:rsidP="004439F3">
      <w:r>
        <w:t>[4]http://202.197.191.206:8080/38/text/chapter3/sec4/4.htm</w:t>
      </w:r>
    </w:p>
    <w:p w14:paraId="0C97EA95" w14:textId="77777777" w:rsidR="004439F3" w:rsidRDefault="004439F3" w:rsidP="004439F3">
      <w:r>
        <w:t>[5]https://zh.wikipedia.org/wiki/ER%E6%A8%A1%E5%9E%8B</w:t>
      </w:r>
    </w:p>
    <w:p w14:paraId="3B0F0F26" w14:textId="77777777" w:rsidR="004439F3" w:rsidRDefault="004439F3" w:rsidP="004439F3">
      <w:r>
        <w:t>[6] https://msdn.microsoft.com/zh-cn/library/dd409427.aspx</w:t>
      </w:r>
    </w:p>
    <w:p w14:paraId="4BC50769" w14:textId="77777777" w:rsidR="004439F3" w:rsidRPr="004439F3" w:rsidRDefault="004439F3" w:rsidP="004439F3">
      <w:r>
        <w:t>[7] https://zh.wikipedia.org/wiki/%E6%95%B0%E6%8D%AE%E5%AD%97%E5%85%B8</w:t>
      </w:r>
    </w:p>
    <w:p w14:paraId="60BA227B" w14:textId="77777777" w:rsidR="00073076" w:rsidRDefault="00073076" w:rsidP="00537F17">
      <w:pPr>
        <w:pStyle w:val="1"/>
        <w:numPr>
          <w:ilvl w:val="0"/>
          <w:numId w:val="13"/>
        </w:numPr>
      </w:pPr>
      <w:bookmarkStart w:id="161" w:name="_Toc468870950"/>
      <w:bookmarkStart w:id="162" w:name="_Toc468872946"/>
      <w:bookmarkStart w:id="163" w:name="_Toc471209353"/>
      <w:bookmarkStart w:id="164" w:name="_Toc485322495"/>
      <w:r>
        <w:rPr>
          <w:rFonts w:hint="eastAsia"/>
        </w:rPr>
        <w:lastRenderedPageBreak/>
        <w:t>分析模型</w:t>
      </w:r>
      <w:bookmarkEnd w:id="161"/>
      <w:bookmarkEnd w:id="162"/>
      <w:bookmarkEnd w:id="163"/>
      <w:bookmarkEnd w:id="164"/>
    </w:p>
    <w:p w14:paraId="5FC9B2A1" w14:textId="77777777" w:rsidR="00F07D34" w:rsidRDefault="00F07D34" w:rsidP="00537F17">
      <w:pPr>
        <w:pStyle w:val="2"/>
        <w:numPr>
          <w:ilvl w:val="1"/>
          <w:numId w:val="13"/>
        </w:numPr>
      </w:pPr>
      <w:bookmarkStart w:id="165" w:name="_Toc485322496"/>
      <w:bookmarkStart w:id="166" w:name="_Toc468870951"/>
      <w:bookmarkStart w:id="167" w:name="_Toc468872947"/>
      <w:bookmarkStart w:id="168" w:name="_Toc471209354"/>
      <w:r>
        <w:rPr>
          <w:rFonts w:hint="eastAsia"/>
        </w:rPr>
        <w:t>ER</w:t>
      </w:r>
      <w:r>
        <w:rPr>
          <w:rFonts w:hint="eastAsia"/>
        </w:rPr>
        <w:t>图</w:t>
      </w:r>
      <w:bookmarkEnd w:id="165"/>
    </w:p>
    <w:p w14:paraId="57D6C48C" w14:textId="77777777" w:rsidR="001B0997" w:rsidRPr="001B0997" w:rsidRDefault="001B0997" w:rsidP="001B0997">
      <w:r>
        <w:rPr>
          <w:noProof/>
        </w:rPr>
        <w:drawing>
          <wp:inline distT="0" distB="0" distL="0" distR="0" wp14:anchorId="1010A073" wp14:editId="68E80642">
            <wp:extent cx="5274310" cy="3334385"/>
            <wp:effectExtent l="0" t="0" r="0" b="0"/>
            <wp:docPr id="2" name="图片 2" descr="C:\Users\ASUS\AppData\Local\Microsoft\Windows\INetCache\Content.Word\bgb-ER图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AppData\Local\Microsoft\Windows\INetCache\Content.Word\bgb-ER图 (1).png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4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F0493" w14:textId="77777777" w:rsidR="00F07D34" w:rsidRDefault="00F07D34" w:rsidP="00537F17">
      <w:pPr>
        <w:pStyle w:val="2"/>
        <w:numPr>
          <w:ilvl w:val="1"/>
          <w:numId w:val="13"/>
        </w:numPr>
      </w:pPr>
      <w:bookmarkStart w:id="169" w:name="_Toc485322497"/>
      <w:r>
        <w:rPr>
          <w:rFonts w:hint="eastAsia"/>
        </w:rPr>
        <w:t>数据字典</w:t>
      </w:r>
      <w:bookmarkEnd w:id="166"/>
      <w:bookmarkEnd w:id="167"/>
      <w:bookmarkEnd w:id="168"/>
      <w:bookmarkEnd w:id="169"/>
    </w:p>
    <w:p w14:paraId="3D9F73D0" w14:textId="77777777" w:rsidR="00AA078C" w:rsidRPr="00AA078C" w:rsidRDefault="00AA078C" w:rsidP="00AA078C"/>
    <w:p w14:paraId="292AC86F" w14:textId="77777777" w:rsidR="00F07D34" w:rsidRDefault="00F07D34" w:rsidP="00537F17">
      <w:pPr>
        <w:pStyle w:val="3"/>
        <w:numPr>
          <w:ilvl w:val="2"/>
          <w:numId w:val="13"/>
        </w:numPr>
      </w:pPr>
      <w:bookmarkStart w:id="170" w:name="_Toc485322498"/>
      <w:bookmarkStart w:id="171" w:name="_Toc471209355"/>
      <w:r>
        <w:rPr>
          <w:rFonts w:hint="eastAsia"/>
        </w:rPr>
        <w:t>活动表</w:t>
      </w:r>
      <w:bookmarkEnd w:id="170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31CC16DE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95803F1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A42424">
              <w:rPr>
                <w:rFonts w:hint="eastAsia"/>
              </w:rPr>
              <w:t>活动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9C288A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="00A42424">
              <w:rPr>
                <w:rFonts w:hint="eastAsia"/>
                <w:color w:val="000000"/>
              </w:rPr>
              <w:t>活动表</w:t>
            </w:r>
            <w:r w:rsidRPr="00302FD7">
              <w:t xml:space="preserve"> </w:t>
            </w:r>
          </w:p>
        </w:tc>
      </w:tr>
      <w:tr w:rsidR="00F07D34" w:rsidRPr="00302FD7" w14:paraId="7D9B1E01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D96094D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FEFDA30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F925029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B19FDF4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F3030F0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D242FA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6037DA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4B8787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097D7B" w:rsidRPr="009540AD" w14:paraId="09326B79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DB1602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E81820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F275D2" w14:textId="77777777" w:rsidR="00097D7B" w:rsidRPr="00302FD7" w:rsidRDefault="00097D7B" w:rsidP="00097D7B">
            <w:r>
              <w:rPr>
                <w:rFonts w:hint="eastAsia"/>
              </w:rPr>
              <w:t>活动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B9EA5DE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</w:t>
            </w:r>
            <w:r w:rsidR="005A7560">
              <w:rPr>
                <w:rFonts w:hint="eastAsia"/>
              </w:rPr>
              <w:t>5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4E38C7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E4D8F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64A884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cs"/>
                <w:lang w:eastAsia="ar-SA"/>
              </w:rPr>
              <w:t xml:space="preserve"> 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A1A48C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</w:t>
            </w:r>
            <w:r w:rsidR="005A7560">
              <w:rPr>
                <w:rFonts w:hint="eastAsia"/>
              </w:rPr>
              <w:t>5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1FC4C9F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51C7E9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6F365F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85B6C0" w14:textId="77777777" w:rsidR="00097D7B" w:rsidRPr="00302FD7" w:rsidRDefault="00097D7B" w:rsidP="00097D7B">
            <w:r>
              <w:rPr>
                <w:rFonts w:hint="eastAsia"/>
              </w:rPr>
              <w:t>活动名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C0AE3B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</w:t>
            </w:r>
            <w:r w:rsidRPr="00A42424">
              <w:rPr>
                <w:lang w:eastAsia="ar-SA"/>
              </w:rPr>
              <w:t>[\u4e00-\u9fa5_a-zA-Z0-9_]{</w:t>
            </w:r>
            <w:r>
              <w:rPr>
                <w:rFonts w:hint="eastAsia"/>
              </w:rPr>
              <w:t>3</w:t>
            </w:r>
            <w:r w:rsidRPr="00A42424">
              <w:rPr>
                <w:lang w:eastAsia="ar-SA"/>
              </w:rPr>
              <w:t>,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lastRenderedPageBreak/>
              <w:t>0</w:t>
            </w:r>
            <w:r w:rsidRPr="00A42424">
              <w:rPr>
                <w:lang w:eastAsia="ar-SA"/>
              </w:rPr>
              <w:t>}</w:t>
            </w:r>
            <w:r>
              <w:rPr>
                <w:lang w:eastAsia="ar-SA"/>
              </w:rP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5E8D60A" w14:textId="77777777" w:rsidR="00097D7B" w:rsidRPr="00302FD7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6817D8" w14:textId="77777777" w:rsidR="00097D7B" w:rsidRPr="00302FD7" w:rsidRDefault="00097D7B" w:rsidP="00097D7B"/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67ADFC" w14:textId="77777777" w:rsidR="00097D7B" w:rsidRPr="00302FD7" w:rsidRDefault="00097D7B" w:rsidP="00097D7B"/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8A6154" w14:textId="77777777" w:rsidR="00097D7B" w:rsidRPr="00113941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位英文、中文、</w:t>
            </w:r>
            <w:r>
              <w:rPr>
                <w:rFonts w:hint="eastAsia"/>
              </w:rPr>
              <w:lastRenderedPageBreak/>
              <w:t>数字字符</w:t>
            </w:r>
          </w:p>
        </w:tc>
      </w:tr>
      <w:tr w:rsidR="00097D7B" w:rsidRPr="00302FD7" w14:paraId="34391FB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855C54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33DA8F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5463D6" w14:textId="77777777" w:rsidR="00097D7B" w:rsidRPr="00302FD7" w:rsidRDefault="00097D7B" w:rsidP="00097D7B">
            <w:r>
              <w:rPr>
                <w:rFonts w:hint="eastAsia"/>
              </w:rPr>
              <w:t>活动简介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86D1F2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10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D311C83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01FA122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75837E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42796C" w14:textId="77777777" w:rsidR="00097D7B" w:rsidRPr="00240132" w:rsidRDefault="00097D7B" w:rsidP="00097D7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097D7B" w:rsidRPr="00302FD7" w14:paraId="1D604D6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829683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D4C9B3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4AB503" w14:textId="77777777" w:rsidR="00097D7B" w:rsidRDefault="00097D7B" w:rsidP="00097D7B">
            <w:r>
              <w:rPr>
                <w:rFonts w:hint="eastAsia"/>
              </w:rPr>
              <w:t>活动举办者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0F1DE3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FA7997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174D75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032C6F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CA199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4B6BB67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86A564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83A48D" w14:textId="77777777" w:rsidR="00097D7B" w:rsidRPr="001D7EC9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4C8A0B" w14:textId="77777777" w:rsidR="00097D7B" w:rsidRDefault="00097D7B" w:rsidP="00097D7B">
            <w:r>
              <w:rPr>
                <w:rFonts w:hint="eastAsia"/>
              </w:rPr>
              <w:t>活动举办者联系手机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589326" w14:textId="77777777" w:rsidR="00097D7B" w:rsidRPr="00302FD7" w:rsidRDefault="00097D7B" w:rsidP="00097D7B">
            <w:pPr>
              <w:rPr>
                <w:lang w:eastAsia="ar-SA"/>
              </w:rPr>
            </w:pPr>
            <w:r w:rsidRPr="00A42424">
              <w:rPr>
                <w:lang w:eastAsia="ar-SA"/>
              </w:rPr>
              <w:t>^((13[0-9])|(14[5|7])|(15([0-3]|[5-9]))|(18[0,5-9]))\\d{8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11F9C4" w14:textId="77777777" w:rsidR="00097D7B" w:rsidRPr="00302FD7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A78955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4C2D0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68A415" w14:textId="77777777" w:rsidR="00097D7B" w:rsidRPr="00302FD7" w:rsidRDefault="00097D7B" w:rsidP="00097D7B">
            <w:r>
              <w:rPr>
                <w:rFonts w:hint="eastAsia"/>
              </w:rPr>
              <w:t>匹配移动、联通、电信号码字段</w:t>
            </w:r>
          </w:p>
        </w:tc>
      </w:tr>
      <w:tr w:rsidR="00097D7B" w:rsidRPr="00302FD7" w14:paraId="09032FDF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4397DE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261909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9B2BA4" w14:textId="77777777" w:rsidR="00097D7B" w:rsidRDefault="00097D7B" w:rsidP="00097D7B">
            <w:r>
              <w:rPr>
                <w:rFonts w:hint="eastAsia"/>
              </w:rPr>
              <w:t>活动资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E5DCFD" w14:textId="77777777" w:rsidR="00097D7B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 w:rsidR="00C850C7">
              <w:t>4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5BBF66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CA9388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8A9C66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9EE6A6" w14:textId="77777777" w:rsidR="00097D7B" w:rsidRDefault="00C850C7" w:rsidP="00097D7B">
            <w:r>
              <w:rPr>
                <w:rFonts w:hint="eastAsia"/>
              </w:rPr>
              <w:t>1</w:t>
            </w:r>
            <w:r>
              <w:t>~4</w:t>
            </w:r>
            <w:r>
              <w:rPr>
                <w:rFonts w:hint="eastAsia"/>
              </w:rPr>
              <w:t>位数字，上限为</w:t>
            </w:r>
            <w:r>
              <w:rPr>
                <w:rFonts w:hint="eastAsia"/>
              </w:rPr>
              <w:t>9999</w:t>
            </w:r>
            <w:r>
              <w:rPr>
                <w:rFonts w:hint="eastAsia"/>
              </w:rPr>
              <w:t>的整形</w:t>
            </w:r>
          </w:p>
        </w:tc>
      </w:tr>
      <w:tr w:rsidR="00796E31" w:rsidRPr="00302FD7" w14:paraId="0C95C702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502F03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287E59" w14:textId="77777777" w:rsidR="00796E31" w:rsidRPr="001D7EC9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840AA1" w14:textId="77777777" w:rsidR="00796E31" w:rsidRDefault="00796E31" w:rsidP="00796E31">
            <w:r>
              <w:rPr>
                <w:rFonts w:hint="eastAsia"/>
              </w:rPr>
              <w:t>活动地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9988459" w14:textId="77777777" w:rsidR="00796E31" w:rsidRDefault="00796E31" w:rsidP="00796E31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 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6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1A3D92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B8F1F6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27682D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D438D9" w14:textId="77777777" w:rsidR="00796E31" w:rsidRPr="00240132" w:rsidRDefault="00796E31" w:rsidP="00796E3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位中英文、数字字符。</w:t>
            </w:r>
          </w:p>
        </w:tc>
      </w:tr>
      <w:tr w:rsidR="00796E31" w:rsidRPr="00302FD7" w14:paraId="7F9BAC1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005A09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8B01F5" w14:textId="77777777" w:rsidR="00796E31" w:rsidRPr="00CD317D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D6E30D" w14:textId="77777777" w:rsidR="00796E31" w:rsidRDefault="00796E31" w:rsidP="00796E31">
            <w:r>
              <w:rPr>
                <w:rFonts w:hint="eastAsia"/>
              </w:rPr>
              <w:t>活动报名截止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D15BC4" w14:textId="77777777" w:rsidR="00796E31" w:rsidRDefault="00796E31" w:rsidP="00796E31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BA3335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4B83A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053EE8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4B2373" w14:textId="77777777" w:rsidR="00796E31" w:rsidRDefault="00796E31" w:rsidP="00796E31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796E31" w:rsidRPr="00302FD7" w14:paraId="1B28E5F3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261333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BB5661" w14:textId="77777777" w:rsidR="00796E31" w:rsidRPr="00F31B41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EDB2B1" w14:textId="77777777" w:rsidR="00796E31" w:rsidRDefault="00796E31" w:rsidP="00796E31">
            <w:r>
              <w:rPr>
                <w:rFonts w:hint="eastAsia"/>
              </w:rPr>
              <w:t>活动开始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ECCF8B" w14:textId="77777777" w:rsidR="00796E31" w:rsidRDefault="00796E31" w:rsidP="00796E31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E2FDE2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32B7B8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BEE7E8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D395DC" w14:textId="77777777" w:rsidR="00796E31" w:rsidRDefault="00796E31" w:rsidP="00796E31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796E31" w:rsidRPr="00302FD7" w14:paraId="3910109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0A6AA1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A963AD" w14:textId="77777777" w:rsidR="00796E31" w:rsidRPr="00F42AE0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61BEBC" w14:textId="77777777" w:rsidR="00796E31" w:rsidRDefault="00796E31" w:rsidP="00796E31">
            <w:r>
              <w:rPr>
                <w:rFonts w:hint="eastAsia"/>
              </w:rPr>
              <w:t>是否需要门票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DF18CC" w14:textId="77777777" w:rsidR="00796E31" w:rsidRDefault="00796E31" w:rsidP="00796E31">
            <w:pPr>
              <w:rPr>
                <w:lang w:eastAsia="ar-SA"/>
              </w:rPr>
            </w:pPr>
            <w:r>
              <w:rPr>
                <w:lang w:eastAsia="ar-SA"/>
              </w:rPr>
              <w:t>t</w:t>
            </w:r>
            <w:r>
              <w:rPr>
                <w:rFonts w:hint="cs"/>
                <w:lang w:eastAsia="ar-SA"/>
              </w:rPr>
              <w:t>rue|</w:t>
            </w:r>
            <w:r>
              <w:rPr>
                <w:lang w:eastAsia="ar-SA"/>
              </w:rPr>
              <w:t>false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C73688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83D2E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3DC28D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5D79A2" w14:textId="77777777" w:rsidR="00796E31" w:rsidRDefault="00796E31" w:rsidP="00796E31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false</w:t>
            </w:r>
          </w:p>
        </w:tc>
      </w:tr>
      <w:tr w:rsidR="00796E31" w:rsidRPr="00302FD7" w14:paraId="1C1BFD8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5981C4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D42148" w14:textId="77777777" w:rsidR="00796E31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0DA245" w14:textId="77777777" w:rsidR="00796E31" w:rsidRDefault="00796E31" w:rsidP="00796E31">
            <w:r>
              <w:rPr>
                <w:rFonts w:hint="eastAsia"/>
              </w:rPr>
              <w:t>已报名人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17061D" w14:textId="77777777" w:rsidR="00796E31" w:rsidRDefault="00796E31" w:rsidP="00796E31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t>4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52403A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F76EC06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49A53B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54966F" w14:textId="77777777" w:rsidR="00796E31" w:rsidRDefault="00796E31" w:rsidP="00796E31">
            <w:r>
              <w:rPr>
                <w:rFonts w:hint="eastAsia"/>
              </w:rPr>
              <w:t>1</w:t>
            </w:r>
            <w:r>
              <w:t>~4</w:t>
            </w:r>
            <w:r>
              <w:rPr>
                <w:rFonts w:hint="eastAsia"/>
              </w:rPr>
              <w:t>位数字，上限为</w:t>
            </w:r>
            <w:r>
              <w:rPr>
                <w:rFonts w:hint="eastAsia"/>
              </w:rPr>
              <w:t>9999</w:t>
            </w:r>
            <w:r>
              <w:rPr>
                <w:rFonts w:hint="eastAsia"/>
              </w:rPr>
              <w:t>的整</w:t>
            </w:r>
            <w:r>
              <w:rPr>
                <w:rFonts w:hint="eastAsia"/>
              </w:rPr>
              <w:lastRenderedPageBreak/>
              <w:t>形</w:t>
            </w:r>
          </w:p>
        </w:tc>
      </w:tr>
      <w:tr w:rsidR="00C917EE" w:rsidRPr="00302FD7" w14:paraId="0EAC8BA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DA491B" w14:textId="77777777" w:rsidR="00C917EE" w:rsidRDefault="00C917EE" w:rsidP="00C917E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3396EE" w14:textId="77777777" w:rsidR="00C917EE" w:rsidRPr="00F42AE0" w:rsidRDefault="00C917EE" w:rsidP="00C917E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B3207B1" w14:textId="77777777" w:rsidR="00C917EE" w:rsidRDefault="00C917EE" w:rsidP="00C917EE">
            <w:r>
              <w:rPr>
                <w:rFonts w:hint="eastAsia"/>
              </w:rPr>
              <w:t>活动标签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5E0C55" w14:textId="77777777" w:rsidR="00C917EE" w:rsidRDefault="00C917EE" w:rsidP="00C917EE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 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1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0BFC9C" w14:textId="77777777" w:rsidR="00C917EE" w:rsidRDefault="00C917EE" w:rsidP="00C917E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E6BD72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FE90E9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0A13F6" w14:textId="77777777" w:rsidR="00C917EE" w:rsidRDefault="00C917EE" w:rsidP="00C917E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中英文、数字字符。</w:t>
            </w:r>
          </w:p>
        </w:tc>
      </w:tr>
      <w:tr w:rsidR="00C917EE" w:rsidRPr="00302FD7" w14:paraId="6108970F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754901" w14:textId="77777777" w:rsidR="00C917EE" w:rsidRDefault="00C917EE" w:rsidP="00C917E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7E509B" w14:textId="77777777" w:rsidR="00C917EE" w:rsidRPr="00F42AE0" w:rsidRDefault="00C917EE" w:rsidP="00C917E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E7085A" w14:textId="77777777" w:rsidR="00C917EE" w:rsidRDefault="00C917EE" w:rsidP="00C917E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382774" w14:textId="77777777" w:rsidR="00C917EE" w:rsidRDefault="00C917EE" w:rsidP="00C917E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4E8747" w14:textId="77777777" w:rsidR="00C917EE" w:rsidRDefault="00C917EE" w:rsidP="00C917E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A86545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341BD91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1231AC" w14:textId="77777777" w:rsidR="00C917EE" w:rsidRDefault="00C917EE" w:rsidP="00C917EE"/>
        </w:tc>
      </w:tr>
      <w:tr w:rsidR="00C917EE" w:rsidRPr="00302FD7" w14:paraId="4131E302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97F2CB" w14:textId="77777777" w:rsidR="00C917EE" w:rsidRDefault="00C917EE" w:rsidP="00C917EE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4A0F24" w14:textId="77777777" w:rsidR="00C917EE" w:rsidRPr="00F77AE5" w:rsidRDefault="00C917EE" w:rsidP="00C917E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33B729" w14:textId="77777777" w:rsidR="00C917EE" w:rsidRDefault="00C917EE" w:rsidP="00C917E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068CFD" w14:textId="77777777" w:rsidR="00C917EE" w:rsidRDefault="00C917EE" w:rsidP="00C917E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5BB1BB" w14:textId="77777777" w:rsidR="00C917EE" w:rsidRDefault="00C917EE" w:rsidP="00C917E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BE3B62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F90062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908B04" w14:textId="77777777" w:rsidR="00C917EE" w:rsidRDefault="00C917EE" w:rsidP="00C917EE"/>
        </w:tc>
      </w:tr>
      <w:tr w:rsidR="00C917EE" w:rsidRPr="00302FD7" w14:paraId="5AF6A43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DE934D" w14:textId="77777777" w:rsidR="00C917EE" w:rsidRDefault="00C917EE" w:rsidP="00C917EE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C5C711" w14:textId="77777777" w:rsidR="00C917EE" w:rsidRDefault="00C917EE" w:rsidP="00C917E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72A5B4" w14:textId="77777777" w:rsidR="00C917EE" w:rsidRDefault="00C917EE" w:rsidP="00C917E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4BABA8" w14:textId="77777777" w:rsidR="00C917EE" w:rsidRDefault="00C917EE" w:rsidP="00C917E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F050786" w14:textId="77777777" w:rsidR="00C917EE" w:rsidRDefault="00C917EE" w:rsidP="00C917E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FE8210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D06651" w14:textId="77777777" w:rsidR="00C917EE" w:rsidRPr="00302FD7" w:rsidRDefault="00C917EE" w:rsidP="00C917E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F22EB4" w14:textId="77777777" w:rsidR="00C917EE" w:rsidRDefault="00C917EE" w:rsidP="00C917EE"/>
        </w:tc>
      </w:tr>
    </w:tbl>
    <w:p w14:paraId="43063FA0" w14:textId="77777777" w:rsidR="00F07D34" w:rsidRPr="00F07D34" w:rsidRDefault="00F07D34" w:rsidP="00F07D34"/>
    <w:p w14:paraId="61C3A3B5" w14:textId="77777777" w:rsidR="00F07D34" w:rsidRDefault="00F07D34" w:rsidP="00537F17">
      <w:pPr>
        <w:pStyle w:val="3"/>
        <w:numPr>
          <w:ilvl w:val="2"/>
          <w:numId w:val="13"/>
        </w:numPr>
      </w:pPr>
      <w:bookmarkStart w:id="172" w:name="_Toc485322499"/>
      <w:r>
        <w:rPr>
          <w:rFonts w:hint="eastAsia"/>
        </w:rPr>
        <w:t>行程表</w:t>
      </w:r>
      <w:bookmarkEnd w:id="172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37E94250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96C34A4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A42424">
              <w:rPr>
                <w:rFonts w:hint="eastAsia"/>
              </w:rPr>
              <w:t>行程表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C41E8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A42424">
              <w:rPr>
                <w:rFonts w:hint="eastAsia"/>
              </w:rPr>
              <w:t>行程表</w:t>
            </w:r>
          </w:p>
        </w:tc>
      </w:tr>
      <w:tr w:rsidR="00F07D34" w:rsidRPr="00302FD7" w14:paraId="37B4E8DC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A1D986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2290B7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F16AEA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437CF6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C1D8BBA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4860D40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5B73050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C51B4B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097D7B" w:rsidRPr="009540AD" w14:paraId="52492AE1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25606E1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52C01A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A08188" w14:textId="77777777" w:rsidR="00097D7B" w:rsidRPr="00302FD7" w:rsidRDefault="00097D7B" w:rsidP="00097D7B">
            <w:r>
              <w:rPr>
                <w:rFonts w:hint="eastAsia"/>
              </w:rPr>
              <w:t>行程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962150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88CAE9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DD261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0BD55E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cs"/>
                <w:lang w:eastAsia="ar-SA"/>
              </w:rPr>
              <w:t xml:space="preserve"> 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053EDB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7FE7FD4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FED2FA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F0A779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55A0F5" w14:textId="77777777" w:rsidR="00097D7B" w:rsidRPr="00302FD7" w:rsidRDefault="00097D7B" w:rsidP="00097D7B">
            <w:r>
              <w:rPr>
                <w:rFonts w:hint="eastAsia"/>
              </w:rPr>
              <w:t>活动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0C7BDE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</w:t>
            </w:r>
            <w:r w:rsidR="005A7560">
              <w:rPr>
                <w:rFonts w:hint="eastAsia"/>
              </w:rPr>
              <w:t>5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F8DB94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0C7C3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06B781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BAA20F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7F65343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EB7E5C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5B3782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6D56E3" w14:textId="77777777" w:rsidR="00097D7B" w:rsidRPr="00302FD7" w:rsidRDefault="00097D7B" w:rsidP="00097D7B">
            <w:r>
              <w:rPr>
                <w:rFonts w:hint="eastAsia"/>
              </w:rPr>
              <w:t>用户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AB1915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EE1391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37192D2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71A4068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259F83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0833D99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91E538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138643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1287EA" w14:textId="77777777" w:rsidR="00097D7B" w:rsidRDefault="00097D7B" w:rsidP="00097D7B">
            <w:r>
              <w:rPr>
                <w:rFonts w:hint="eastAsia"/>
              </w:rPr>
              <w:t>用户报名信息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9F4F21B" w14:textId="77777777" w:rsidR="00097D7B" w:rsidRPr="00E75A28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F89DF9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D11AB9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FAE6B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1436A" w14:textId="77777777" w:rsidR="00097D7B" w:rsidRPr="00097D7B" w:rsidRDefault="00097D7B" w:rsidP="00097D7B">
            <w:r>
              <w:rPr>
                <w:rFonts w:hint="eastAsia"/>
              </w:rPr>
              <w:t>中英文字符、数字和特殊字符的集合</w:t>
            </w:r>
          </w:p>
        </w:tc>
      </w:tr>
      <w:tr w:rsidR="00097D7B" w:rsidRPr="00302FD7" w14:paraId="44A2CC9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2ED2B7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56890D" w14:textId="77777777" w:rsidR="00097D7B" w:rsidRPr="001D7EC9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D49801" w14:textId="77777777" w:rsidR="00097D7B" w:rsidRDefault="00097D7B" w:rsidP="00097D7B">
            <w:r>
              <w:rPr>
                <w:rFonts w:hint="eastAsia"/>
              </w:rPr>
              <w:t>用户活动状态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FD847DD" w14:textId="77777777" w:rsidR="00097D7B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checking|checked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49B988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5F84D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786EFE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46F146" w14:textId="77777777" w:rsidR="00097D7B" w:rsidRDefault="00097D7B" w:rsidP="00097D7B">
            <w:r>
              <w:rPr>
                <w:rFonts w:hint="eastAsia"/>
              </w:rPr>
              <w:t>审核和已审核</w:t>
            </w:r>
          </w:p>
        </w:tc>
      </w:tr>
      <w:tr w:rsidR="00097D7B" w:rsidRPr="00302FD7" w14:paraId="05975C2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8FA59B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D1029B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5D98E0" w14:textId="77777777" w:rsidR="00097D7B" w:rsidRDefault="00097D7B" w:rsidP="00097D7B">
            <w:r>
              <w:rPr>
                <w:rFonts w:hint="eastAsia"/>
              </w:rPr>
              <w:t>行程日期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7BE956E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5775E73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6F322C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E4BE5D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7E3B5" w14:textId="77777777" w:rsidR="00097D7B" w:rsidRDefault="00097D7B" w:rsidP="00097D7B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097D7B" w:rsidRPr="00302FD7" w14:paraId="370D811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B68C33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2D4010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FFA737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BEB70F" w14:textId="77777777" w:rsidR="00097D7B" w:rsidRPr="0018499E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817844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EF9CED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63E9D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FC536" w14:textId="77777777" w:rsidR="00097D7B" w:rsidRPr="00CD317D" w:rsidRDefault="00097D7B" w:rsidP="00097D7B"/>
        </w:tc>
      </w:tr>
      <w:tr w:rsidR="00097D7B" w:rsidRPr="00302FD7" w14:paraId="0F7F1F4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C1ED682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17E9B4" w14:textId="77777777" w:rsidR="00097D7B" w:rsidRPr="00CD317D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6D8C3C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A9BE94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00F302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7752E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B3D363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C15FA5" w14:textId="77777777" w:rsidR="00097D7B" w:rsidRDefault="00097D7B" w:rsidP="00097D7B"/>
        </w:tc>
      </w:tr>
      <w:tr w:rsidR="00097D7B" w:rsidRPr="00302FD7" w14:paraId="215355E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DE99B8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BBD58C" w14:textId="77777777" w:rsidR="00097D7B" w:rsidRPr="00F31B41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8FC546C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3F70AD" w14:textId="77777777" w:rsidR="00097D7B" w:rsidRPr="00F31B41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3D27497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BCF933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50181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A476F" w14:textId="77777777" w:rsidR="00097D7B" w:rsidRDefault="00097D7B" w:rsidP="00097D7B"/>
        </w:tc>
      </w:tr>
      <w:tr w:rsidR="00097D7B" w:rsidRPr="00302FD7" w14:paraId="467B5DD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5142E75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46EB50" w14:textId="77777777" w:rsidR="00097D7B" w:rsidRPr="00F42AE0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BE275E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F909AD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F52B75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90F9C7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CB0BB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8CCC03" w14:textId="77777777" w:rsidR="00097D7B" w:rsidRDefault="00097D7B" w:rsidP="00097D7B"/>
        </w:tc>
      </w:tr>
      <w:tr w:rsidR="00097D7B" w:rsidRPr="00302FD7" w14:paraId="5655AA8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CBD747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0E6DEB" w14:textId="77777777" w:rsidR="00097D7B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9BDA3D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103864" w14:textId="77777777" w:rsidR="00097D7B" w:rsidRPr="00F42AE0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503330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C890A1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61424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39B807" w14:textId="77777777" w:rsidR="00097D7B" w:rsidRDefault="00097D7B" w:rsidP="00097D7B"/>
        </w:tc>
      </w:tr>
      <w:tr w:rsidR="00097D7B" w:rsidRPr="00302FD7" w14:paraId="6D8220B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7BC98C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EFC4CB" w14:textId="77777777" w:rsidR="00097D7B" w:rsidRPr="00F42AE0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5D7DC9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AF39EB" w14:textId="77777777" w:rsidR="00097D7B" w:rsidRPr="00E75A28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4DEB87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5156F5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81E8B2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C8B986" w14:textId="77777777" w:rsidR="00097D7B" w:rsidRDefault="00097D7B" w:rsidP="00097D7B"/>
        </w:tc>
      </w:tr>
      <w:tr w:rsidR="00097D7B" w:rsidRPr="00302FD7" w14:paraId="4F82C40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2F1BC6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49536C" w14:textId="77777777" w:rsidR="00097D7B" w:rsidRPr="00F42AE0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121D91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8051A85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D727CC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1EA1E3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356710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BFDCB5" w14:textId="77777777" w:rsidR="00097D7B" w:rsidRDefault="00097D7B" w:rsidP="00097D7B"/>
        </w:tc>
      </w:tr>
      <w:tr w:rsidR="00097D7B" w:rsidRPr="00302FD7" w14:paraId="603CDAE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A703D4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4ABA34" w14:textId="77777777" w:rsidR="00097D7B" w:rsidRPr="00F77AE5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D61CBB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19027B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810CA4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CEAEE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184D5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B4396" w14:textId="77777777" w:rsidR="00097D7B" w:rsidRDefault="00097D7B" w:rsidP="00097D7B"/>
        </w:tc>
      </w:tr>
      <w:tr w:rsidR="00097D7B" w:rsidRPr="00302FD7" w14:paraId="1DD0528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A6FB95" w14:textId="77777777" w:rsidR="00097D7B" w:rsidRDefault="00097D7B" w:rsidP="00097D7B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0E3BED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1DC0CC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7A39D0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08A306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962FB70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54E4D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DC986D" w14:textId="77777777" w:rsidR="00097D7B" w:rsidRDefault="00097D7B" w:rsidP="00097D7B"/>
        </w:tc>
      </w:tr>
    </w:tbl>
    <w:p w14:paraId="5BFB0971" w14:textId="77777777" w:rsidR="00F07D34" w:rsidRPr="00F07D34" w:rsidRDefault="00F07D34" w:rsidP="00F07D34"/>
    <w:p w14:paraId="48A60C51" w14:textId="77777777" w:rsidR="00074D40" w:rsidRDefault="00074D40" w:rsidP="00537F17">
      <w:pPr>
        <w:pStyle w:val="3"/>
        <w:numPr>
          <w:ilvl w:val="2"/>
          <w:numId w:val="13"/>
        </w:numPr>
      </w:pPr>
      <w:bookmarkStart w:id="173" w:name="_Toc485322500"/>
      <w:r>
        <w:rPr>
          <w:rFonts w:hint="eastAsia"/>
        </w:rPr>
        <w:t>活动留言表</w:t>
      </w:r>
      <w:bookmarkEnd w:id="173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074D40" w:rsidRPr="00302FD7" w14:paraId="59EF0CCB" w14:textId="77777777" w:rsidTr="00097D7B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335838" w14:textId="77777777" w:rsidR="00074D40" w:rsidRPr="00302FD7" w:rsidRDefault="00074D40" w:rsidP="00097D7B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A42424">
              <w:rPr>
                <w:rFonts w:hint="eastAsia"/>
              </w:rPr>
              <w:t>活动留言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CC1930" w14:textId="77777777" w:rsidR="00074D40" w:rsidRPr="00302FD7" w:rsidRDefault="00074D40" w:rsidP="00097D7B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A42424">
              <w:rPr>
                <w:rFonts w:hint="eastAsia"/>
              </w:rPr>
              <w:t>活动留言表</w:t>
            </w:r>
          </w:p>
        </w:tc>
      </w:tr>
      <w:tr w:rsidR="00074D40" w:rsidRPr="00302FD7" w14:paraId="15BD6B1C" w14:textId="77777777" w:rsidTr="00097D7B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2CAB717" w14:textId="77777777" w:rsidR="00074D40" w:rsidRPr="00302FD7" w:rsidRDefault="00074D40" w:rsidP="00097D7B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DEC40B" w14:textId="77777777" w:rsidR="00074D40" w:rsidRPr="00302FD7" w:rsidRDefault="00074D40" w:rsidP="00097D7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13E044" w14:textId="77777777" w:rsidR="00074D40" w:rsidRPr="00302FD7" w:rsidRDefault="00074D40" w:rsidP="00097D7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B8F7DB9" w14:textId="77777777" w:rsidR="00074D40" w:rsidRPr="00302FD7" w:rsidRDefault="00074D40" w:rsidP="00097D7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AD70723" w14:textId="77777777" w:rsidR="00074D40" w:rsidRPr="00302FD7" w:rsidRDefault="00074D40" w:rsidP="00097D7B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3996E5" w14:textId="77777777" w:rsidR="00074D40" w:rsidRPr="00302FD7" w:rsidRDefault="00074D40" w:rsidP="00097D7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A5E861D" w14:textId="77777777" w:rsidR="00074D40" w:rsidRPr="00302FD7" w:rsidRDefault="00074D4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BE5D8" w14:textId="77777777" w:rsidR="00074D40" w:rsidRPr="00302FD7" w:rsidRDefault="00074D40" w:rsidP="00097D7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097D7B" w:rsidRPr="009540AD" w14:paraId="416CEC5D" w14:textId="77777777" w:rsidTr="00097D7B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C2CA45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D67C47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6A8703" w14:textId="77777777" w:rsidR="00097D7B" w:rsidRPr="00302FD7" w:rsidRDefault="00097D7B" w:rsidP="00097D7B">
            <w:r>
              <w:rPr>
                <w:rFonts w:hint="eastAsia"/>
              </w:rPr>
              <w:t>活动留言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CA420C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([\w\W]*)</w:t>
            </w:r>
            <w:r>
              <w:rPr>
                <w:rFonts w:hint="eastAsia"/>
              </w:rPr>
              <w:t>{</w:t>
            </w:r>
            <w:r>
              <w:t>32</w:t>
            </w:r>
            <w:r>
              <w:rPr>
                <w:rFonts w:hint="eastAsia"/>
              </w:rPr>
              <w:t>}</w:t>
            </w:r>
            <w: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54BCE6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DF84D1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F727C8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BE1D0A" w14:textId="77777777" w:rsidR="00097D7B" w:rsidRPr="004C2216" w:rsidRDefault="00097D7B" w:rsidP="00097D7B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匹配任意字符</w:t>
            </w:r>
          </w:p>
        </w:tc>
      </w:tr>
      <w:tr w:rsidR="00097D7B" w:rsidRPr="00302FD7" w14:paraId="4B093083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B47C90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1B4C72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508ABB" w14:textId="77777777" w:rsidR="00097D7B" w:rsidRPr="00302FD7" w:rsidRDefault="00097D7B" w:rsidP="00097D7B">
            <w:r>
              <w:rPr>
                <w:rFonts w:hint="eastAsia"/>
              </w:rPr>
              <w:t>发送者用户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7E6EF31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72FAAC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078A7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57422F" w14:textId="77777777" w:rsidR="00097D7B" w:rsidRPr="00302FD7" w:rsidRDefault="005A7560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  <w:r w:rsidR="00097D7B">
              <w:rPr>
                <w:rFonts w:hint="cs"/>
                <w:lang w:eastAsia="ar-SA"/>
              </w:rPr>
              <w:t xml:space="preserve"> 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92C7D5" w14:textId="77777777" w:rsidR="00097D7B" w:rsidRPr="004C2216" w:rsidRDefault="00097D7B" w:rsidP="00097D7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73E36FA8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96EE47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3FE7B8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A95415" w14:textId="77777777" w:rsidR="00097D7B" w:rsidRPr="00302FD7" w:rsidRDefault="00097D7B" w:rsidP="00097D7B">
            <w:r>
              <w:rPr>
                <w:rFonts w:hint="eastAsia"/>
              </w:rPr>
              <w:t>活动留言内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0BAC75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2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E3BDAD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F06007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A0BFA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E4BAEA" w14:textId="77777777" w:rsidR="00097D7B" w:rsidRPr="00240132" w:rsidRDefault="00097D7B" w:rsidP="00097D7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097D7B" w:rsidRPr="00302FD7" w14:paraId="14C9F92B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3F7943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1BFBA5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91CFF8" w14:textId="77777777" w:rsidR="00097D7B" w:rsidRDefault="00097D7B" w:rsidP="00097D7B">
            <w:r>
              <w:rPr>
                <w:rFonts w:hint="eastAsia"/>
              </w:rPr>
              <w:t>留言发布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E42D90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B4F0A9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816D46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49BCC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DC9195" w14:textId="77777777" w:rsidR="00097D7B" w:rsidRDefault="00097D7B" w:rsidP="00097D7B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5A7560" w:rsidRPr="00302FD7" w14:paraId="44C2A644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6899A6" w14:textId="77777777" w:rsidR="005A7560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DB4387" w14:textId="77777777" w:rsidR="005A7560" w:rsidRPr="001D7EC9" w:rsidRDefault="005A7560" w:rsidP="005A756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BA8429" w14:textId="77777777" w:rsidR="005A7560" w:rsidRPr="00302FD7" w:rsidRDefault="005A7560" w:rsidP="005A7560">
            <w:r>
              <w:rPr>
                <w:rFonts w:hint="eastAsia"/>
              </w:rPr>
              <w:t>活动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6CE4F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97FFC4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3BD29A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0B33F7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D55249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796E31" w:rsidRPr="00302FD7" w14:paraId="645F4B38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71602E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83D0F9" w14:textId="77777777" w:rsidR="00796E31" w:rsidRPr="001D7EC9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F4E1DB" w14:textId="77777777" w:rsidR="00796E31" w:rsidRDefault="00796E31" w:rsidP="00796E31">
            <w:r>
              <w:rPr>
                <w:rFonts w:hint="eastAsia"/>
              </w:rPr>
              <w:t>称赞次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898300" w14:textId="77777777" w:rsidR="00796E31" w:rsidRPr="00302FD7" w:rsidRDefault="00796E31" w:rsidP="00796E31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7354D1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89AA25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512D94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E3BF7" w14:textId="77777777" w:rsidR="00796E31" w:rsidRPr="004C2216" w:rsidRDefault="00796E31" w:rsidP="00796E31">
            <w:r>
              <w:t>1~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位数字</w:t>
            </w:r>
          </w:p>
        </w:tc>
      </w:tr>
      <w:tr w:rsidR="00796E31" w:rsidRPr="00302FD7" w14:paraId="045C2EFC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D5910A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2A037A" w14:textId="77777777" w:rsidR="00796E31" w:rsidRPr="001D7EC9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D426CC" w14:textId="77777777" w:rsidR="00796E31" w:rsidRDefault="00796E31" w:rsidP="00796E31">
            <w:r>
              <w:rPr>
                <w:rFonts w:hint="eastAsia"/>
              </w:rPr>
              <w:t>贬低次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E16B3F" w14:textId="77777777" w:rsidR="00796E31" w:rsidRPr="00302FD7" w:rsidRDefault="00796E31" w:rsidP="00796E31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DC5BED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BF7FAB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091A487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61ADF9" w14:textId="77777777" w:rsidR="00796E31" w:rsidRPr="004C2216" w:rsidRDefault="00796E31" w:rsidP="00796E31">
            <w:r>
              <w:t>1~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位数字</w:t>
            </w:r>
          </w:p>
        </w:tc>
      </w:tr>
      <w:tr w:rsidR="00796E31" w:rsidRPr="00302FD7" w14:paraId="0147CBBF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832108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97258B" w14:textId="77777777" w:rsidR="00796E31" w:rsidRPr="00CD317D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882613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29AC47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C2DF8E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073A87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5D4C32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40FD72" w14:textId="77777777" w:rsidR="00796E31" w:rsidRDefault="00796E31" w:rsidP="00796E31"/>
        </w:tc>
      </w:tr>
      <w:tr w:rsidR="00796E31" w:rsidRPr="00302FD7" w14:paraId="0472426B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5FFCE2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75412C" w14:textId="77777777" w:rsidR="00796E31" w:rsidRPr="00F31B41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51F679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69505C" w14:textId="77777777" w:rsidR="00796E31" w:rsidRPr="00F31B4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3C8913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638BD2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F7E31D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D091B2" w14:textId="77777777" w:rsidR="00796E31" w:rsidRDefault="00796E31" w:rsidP="00796E31"/>
        </w:tc>
      </w:tr>
      <w:tr w:rsidR="00796E31" w:rsidRPr="00302FD7" w14:paraId="189D0546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6AB3CD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808A66" w14:textId="77777777" w:rsidR="00796E31" w:rsidRPr="00F42AE0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4A5D79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F0AC72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31461CF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F93E95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E2A1B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61A253" w14:textId="77777777" w:rsidR="00796E31" w:rsidRDefault="00796E31" w:rsidP="00796E31"/>
        </w:tc>
      </w:tr>
      <w:tr w:rsidR="00796E31" w:rsidRPr="00302FD7" w14:paraId="2A9C3CC8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E00DF8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84BE21" w14:textId="77777777" w:rsidR="00796E31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7EEC6D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40F5C7" w14:textId="77777777" w:rsidR="00796E31" w:rsidRPr="00F42AE0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21A784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242CB9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D490C5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C2AE0F" w14:textId="77777777" w:rsidR="00796E31" w:rsidRDefault="00796E31" w:rsidP="00796E31"/>
        </w:tc>
      </w:tr>
      <w:tr w:rsidR="00796E31" w:rsidRPr="00302FD7" w14:paraId="68AD8629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D49B80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5E44FB" w14:textId="77777777" w:rsidR="00796E31" w:rsidRPr="00F42AE0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8935F6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E803F8" w14:textId="77777777" w:rsidR="00796E31" w:rsidRPr="00E75A28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ED269E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EF8052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1AAC9F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5D19A5" w14:textId="77777777" w:rsidR="00796E31" w:rsidRDefault="00796E31" w:rsidP="00796E31"/>
        </w:tc>
      </w:tr>
      <w:tr w:rsidR="00796E31" w:rsidRPr="00302FD7" w14:paraId="0F133A83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00CE13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EEA06C" w14:textId="77777777" w:rsidR="00796E31" w:rsidRPr="00F42AE0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8D09D5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BEE581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775763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603C6A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FAAB56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8BF3C2" w14:textId="77777777" w:rsidR="00796E31" w:rsidRDefault="00796E31" w:rsidP="00796E31"/>
        </w:tc>
      </w:tr>
      <w:tr w:rsidR="00796E31" w:rsidRPr="00302FD7" w14:paraId="753FBCCD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FB86FAE" w14:textId="77777777" w:rsidR="00796E31" w:rsidRDefault="00796E31" w:rsidP="00796E31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A159FA" w14:textId="77777777" w:rsidR="00796E31" w:rsidRPr="00F77AE5" w:rsidRDefault="00796E31" w:rsidP="00796E31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0597B8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9A6E1F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7F73E6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8E3A3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5B123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D5919B" w14:textId="77777777" w:rsidR="00796E31" w:rsidRDefault="00796E31" w:rsidP="00796E31"/>
        </w:tc>
      </w:tr>
      <w:tr w:rsidR="00796E31" w:rsidRPr="00302FD7" w14:paraId="4843E0A8" w14:textId="77777777" w:rsidTr="00097D7B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3AE7FB" w14:textId="77777777" w:rsidR="00796E31" w:rsidRDefault="00796E31" w:rsidP="00796E31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E2440D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598595" w14:textId="77777777" w:rsidR="00796E31" w:rsidRDefault="00796E31" w:rsidP="00796E31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667D52" w14:textId="77777777" w:rsidR="00796E31" w:rsidRDefault="00796E31" w:rsidP="00796E31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E2849C" w14:textId="77777777" w:rsidR="00796E31" w:rsidRDefault="00796E31" w:rsidP="00796E31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063C00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3891FC" w14:textId="77777777" w:rsidR="00796E31" w:rsidRPr="00302FD7" w:rsidRDefault="00796E31" w:rsidP="00796E31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53D0D" w14:textId="77777777" w:rsidR="00796E31" w:rsidRDefault="00796E31" w:rsidP="00796E31"/>
        </w:tc>
      </w:tr>
    </w:tbl>
    <w:p w14:paraId="6F0E6B10" w14:textId="77777777" w:rsidR="00074D40" w:rsidRPr="00074D40" w:rsidRDefault="00074D40" w:rsidP="00074D40"/>
    <w:p w14:paraId="172E4372" w14:textId="77777777" w:rsidR="00F07D34" w:rsidRDefault="00074D40" w:rsidP="00537F17">
      <w:pPr>
        <w:pStyle w:val="3"/>
        <w:numPr>
          <w:ilvl w:val="2"/>
          <w:numId w:val="13"/>
        </w:numPr>
      </w:pPr>
      <w:bookmarkStart w:id="174" w:name="_Toc485322501"/>
      <w:r>
        <w:rPr>
          <w:rFonts w:hint="eastAsia"/>
        </w:rPr>
        <w:t>动态</w:t>
      </w:r>
      <w:r w:rsidR="00F07D34">
        <w:rPr>
          <w:rFonts w:hint="eastAsia"/>
        </w:rPr>
        <w:t>留言表</w:t>
      </w:r>
      <w:bookmarkEnd w:id="174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1995F434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4DE1EFD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4F1F61">
              <w:rPr>
                <w:rFonts w:hint="eastAsia"/>
              </w:rPr>
              <w:t>动态留言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57C10D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4F1F61">
              <w:rPr>
                <w:rFonts w:hint="eastAsia"/>
              </w:rPr>
              <w:t>动态留言表</w:t>
            </w:r>
          </w:p>
        </w:tc>
      </w:tr>
      <w:tr w:rsidR="00F07D34" w:rsidRPr="00302FD7" w14:paraId="581A4B7F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8C6389F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776FB69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97C836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E863A8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440C09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68E6D3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01B14D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FB9F48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097D7B" w:rsidRPr="009540AD" w14:paraId="6E96F4BA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CF25C6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E8E037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EE7C2A" w14:textId="77777777" w:rsidR="00097D7B" w:rsidRPr="00302FD7" w:rsidRDefault="00097D7B" w:rsidP="00097D7B">
            <w:r>
              <w:rPr>
                <w:rFonts w:hint="eastAsia"/>
              </w:rPr>
              <w:t>动态留言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1E3D75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lang w:eastAsia="ar-SA"/>
              </w:rPr>
              <w:t>^([\w\W]*)</w:t>
            </w:r>
            <w:r>
              <w:rPr>
                <w:rFonts w:hint="eastAsia"/>
              </w:rPr>
              <w:t>{</w:t>
            </w:r>
            <w:r>
              <w:t>32</w:t>
            </w:r>
            <w:r>
              <w:rPr>
                <w:rFonts w:hint="eastAsia"/>
              </w:rPr>
              <w:t>}</w:t>
            </w:r>
            <w: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28A86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D1CE89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ED4A6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CAD08" w14:textId="77777777" w:rsidR="00097D7B" w:rsidRPr="004C2216" w:rsidRDefault="00097D7B" w:rsidP="00097D7B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匹配任意字符</w:t>
            </w:r>
          </w:p>
        </w:tc>
      </w:tr>
      <w:tr w:rsidR="005A7560" w:rsidRPr="00302FD7" w14:paraId="158203D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37883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70AD1F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AE58A0" w14:textId="77777777" w:rsidR="005A7560" w:rsidRPr="00302FD7" w:rsidRDefault="005A7560" w:rsidP="005A7560">
            <w:r>
              <w:rPr>
                <w:rFonts w:hint="eastAsia"/>
              </w:rPr>
              <w:t>发送者用户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8ACE37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15D08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ED7587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C2958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E716B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66928F5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DB2800" w14:textId="77777777" w:rsidR="00097D7B" w:rsidRPr="00302FD7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9A655C" w14:textId="77777777" w:rsidR="00097D7B" w:rsidRPr="00302FD7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72F60B3" w14:textId="77777777" w:rsidR="00097D7B" w:rsidRPr="00302FD7" w:rsidRDefault="00097D7B" w:rsidP="00097D7B">
            <w:r>
              <w:rPr>
                <w:rFonts w:hint="eastAsia"/>
              </w:rPr>
              <w:t>动态留言内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9D8A9E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2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DBB633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E9A476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5705D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864DF" w14:textId="77777777" w:rsidR="00097D7B" w:rsidRPr="00240132" w:rsidRDefault="00097D7B" w:rsidP="00097D7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097D7B" w:rsidRPr="00302FD7" w14:paraId="4347F6B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91A54B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7EF9ED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F46BE1B" w14:textId="77777777" w:rsidR="00097D7B" w:rsidRDefault="00097D7B" w:rsidP="00097D7B">
            <w:r>
              <w:rPr>
                <w:rFonts w:hint="eastAsia"/>
              </w:rPr>
              <w:t>留言</w:t>
            </w:r>
            <w:r>
              <w:rPr>
                <w:rFonts w:hint="eastAsia"/>
              </w:rPr>
              <w:lastRenderedPageBreak/>
              <w:t>发布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F7F6D1" w14:textId="77777777" w:rsidR="00097D7B" w:rsidRDefault="00097D7B" w:rsidP="00097D7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lastRenderedPageBreak/>
              <w:t>^[1-9]\d{3}-(0[1-</w:t>
            </w:r>
            <w:r w:rsidRPr="00240132">
              <w:rPr>
                <w:lang w:eastAsia="ar-SA"/>
              </w:rPr>
              <w:lastRenderedPageBreak/>
              <w:t>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C45DB5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4BC1E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5B340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E8D534" w14:textId="77777777" w:rsidR="00097D7B" w:rsidRDefault="00097D7B" w:rsidP="00097D7B">
            <w:r w:rsidRPr="00240132">
              <w:t xml:space="preserve">2014-01-01 </w:t>
            </w:r>
            <w:r w:rsidRPr="00240132">
              <w:lastRenderedPageBreak/>
              <w:t>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5A7560" w:rsidRPr="00302FD7" w14:paraId="7CDA0A4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D1C279" w14:textId="77777777" w:rsidR="005A7560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C1E6191" w14:textId="77777777" w:rsidR="005A7560" w:rsidRPr="001D7EC9" w:rsidRDefault="005A7560" w:rsidP="005A756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91C7B3" w14:textId="77777777" w:rsidR="005A7560" w:rsidRPr="00302FD7" w:rsidRDefault="005A7560" w:rsidP="005A7560">
            <w:r>
              <w:rPr>
                <w:rFonts w:hint="eastAsia"/>
              </w:rPr>
              <w:t>动态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A6F790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7451D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87468C5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E401D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28733E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097D7B" w:rsidRPr="00302FD7" w14:paraId="04AD065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CA4B0B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ADD6D1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216C008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DD1BDE9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6F66AA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C26B7C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A26B2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6BC92" w14:textId="77777777" w:rsidR="00097D7B" w:rsidRDefault="00097D7B" w:rsidP="00097D7B"/>
        </w:tc>
      </w:tr>
      <w:tr w:rsidR="00097D7B" w:rsidRPr="00302FD7" w14:paraId="3B42318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D99850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B52B4D" w14:textId="77777777" w:rsidR="00097D7B" w:rsidRPr="001D7EC9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4AF4BA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9B4F8C" w14:textId="77777777" w:rsidR="00097D7B" w:rsidRPr="0018499E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478EBD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3BE38B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952124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52D27" w14:textId="77777777" w:rsidR="00097D7B" w:rsidRPr="00CD317D" w:rsidRDefault="00097D7B" w:rsidP="00097D7B"/>
        </w:tc>
      </w:tr>
      <w:tr w:rsidR="00097D7B" w:rsidRPr="00302FD7" w14:paraId="01A0F9A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729AEC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AE473F" w14:textId="77777777" w:rsidR="00097D7B" w:rsidRPr="00CD317D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F00AEF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E064DD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8A5DA9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37DB1D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DD9C4A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C18892" w14:textId="77777777" w:rsidR="00097D7B" w:rsidRDefault="00097D7B" w:rsidP="00097D7B"/>
        </w:tc>
      </w:tr>
      <w:tr w:rsidR="00097D7B" w:rsidRPr="00302FD7" w14:paraId="37E831C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96EA8B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B08CAC" w14:textId="77777777" w:rsidR="00097D7B" w:rsidRPr="00F31B41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116DF9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B4D696" w14:textId="77777777" w:rsidR="00097D7B" w:rsidRPr="00F31B41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993B18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7CD245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9B9702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CD79C" w14:textId="77777777" w:rsidR="00097D7B" w:rsidRDefault="00097D7B" w:rsidP="00097D7B"/>
        </w:tc>
      </w:tr>
      <w:tr w:rsidR="00097D7B" w:rsidRPr="00302FD7" w14:paraId="16AADEE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CA31F3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EB19E3" w14:textId="77777777" w:rsidR="00097D7B" w:rsidRPr="00F42AE0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4CCE70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9888A3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BEA8E9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62C85C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AD69D6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C1E63F" w14:textId="77777777" w:rsidR="00097D7B" w:rsidRDefault="00097D7B" w:rsidP="00097D7B"/>
        </w:tc>
      </w:tr>
      <w:tr w:rsidR="00097D7B" w:rsidRPr="00302FD7" w14:paraId="6032573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34F5A4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C06C3E" w14:textId="77777777" w:rsidR="00097D7B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05744B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74B3F21" w14:textId="77777777" w:rsidR="00097D7B" w:rsidRPr="00F42AE0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C1C5AD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C9853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097E0E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35B375" w14:textId="77777777" w:rsidR="00097D7B" w:rsidRDefault="00097D7B" w:rsidP="00097D7B"/>
        </w:tc>
      </w:tr>
      <w:tr w:rsidR="00097D7B" w:rsidRPr="00302FD7" w14:paraId="56E990F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64885F1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747216E" w14:textId="77777777" w:rsidR="00097D7B" w:rsidRPr="00F42AE0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DA393F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D3203F" w14:textId="77777777" w:rsidR="00097D7B" w:rsidRPr="00E75A28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88DC30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740C56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09EC21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B459E6" w14:textId="77777777" w:rsidR="00097D7B" w:rsidRDefault="00097D7B" w:rsidP="00097D7B"/>
        </w:tc>
      </w:tr>
      <w:tr w:rsidR="00097D7B" w:rsidRPr="00302FD7" w14:paraId="4955A1D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6B2759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D17671" w14:textId="77777777" w:rsidR="00097D7B" w:rsidRPr="00F42AE0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B9C995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772EC6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4A2D02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AD7FB7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096F17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F79681" w14:textId="77777777" w:rsidR="00097D7B" w:rsidRDefault="00097D7B" w:rsidP="00097D7B"/>
        </w:tc>
      </w:tr>
      <w:tr w:rsidR="00097D7B" w:rsidRPr="00302FD7" w14:paraId="12BBB7C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2E79D0" w14:textId="77777777" w:rsidR="00097D7B" w:rsidRDefault="00097D7B" w:rsidP="00097D7B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04100F" w14:textId="77777777" w:rsidR="00097D7B" w:rsidRPr="00F77AE5" w:rsidRDefault="00097D7B" w:rsidP="00097D7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E8CDB8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28BD26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ED2236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464F6D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61F251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A18F1" w14:textId="77777777" w:rsidR="00097D7B" w:rsidRDefault="00097D7B" w:rsidP="00097D7B"/>
        </w:tc>
      </w:tr>
      <w:tr w:rsidR="00097D7B" w:rsidRPr="00302FD7" w14:paraId="4C5BCDC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865284" w14:textId="77777777" w:rsidR="00097D7B" w:rsidRDefault="00097D7B" w:rsidP="00097D7B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186A25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ACDF44" w14:textId="77777777" w:rsidR="00097D7B" w:rsidRDefault="00097D7B" w:rsidP="00097D7B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FDF4AA" w14:textId="77777777" w:rsidR="00097D7B" w:rsidRDefault="00097D7B" w:rsidP="00097D7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0A00A1A" w14:textId="77777777" w:rsidR="00097D7B" w:rsidRDefault="00097D7B" w:rsidP="00097D7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B07A50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5113FF" w14:textId="77777777" w:rsidR="00097D7B" w:rsidRPr="00302FD7" w:rsidRDefault="00097D7B" w:rsidP="00097D7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78FBAC" w14:textId="77777777" w:rsidR="00097D7B" w:rsidRDefault="00097D7B" w:rsidP="00097D7B"/>
        </w:tc>
      </w:tr>
    </w:tbl>
    <w:p w14:paraId="78F11789" w14:textId="77777777" w:rsidR="00F07D34" w:rsidRPr="00F07D34" w:rsidRDefault="00F07D34" w:rsidP="00F07D34"/>
    <w:p w14:paraId="5420EC56" w14:textId="77777777" w:rsidR="00F07D34" w:rsidRDefault="00F07D34" w:rsidP="00537F17">
      <w:pPr>
        <w:pStyle w:val="3"/>
        <w:numPr>
          <w:ilvl w:val="2"/>
          <w:numId w:val="13"/>
        </w:numPr>
      </w:pPr>
      <w:bookmarkStart w:id="175" w:name="_Toc485322502"/>
      <w:r>
        <w:rPr>
          <w:rFonts w:hint="eastAsia"/>
        </w:rPr>
        <w:t>收藏表</w:t>
      </w:r>
      <w:bookmarkEnd w:id="175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07A25BD0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178BF7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4F1F61">
              <w:rPr>
                <w:rFonts w:hint="eastAsia"/>
              </w:rPr>
              <w:t>收藏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614BB6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4F1F61">
              <w:rPr>
                <w:rFonts w:hint="eastAsia"/>
              </w:rPr>
              <w:t>收藏表</w:t>
            </w:r>
          </w:p>
        </w:tc>
      </w:tr>
      <w:tr w:rsidR="00F07D34" w:rsidRPr="00302FD7" w14:paraId="34A71897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AA8F41B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EA99CD4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BF255F3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AD7F217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96F39A3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B0327F6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320EB0D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E60DAB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5A7560" w:rsidRPr="009540AD" w14:paraId="4244B362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9671D9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E60CCE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861F77" w14:textId="77777777" w:rsidR="005A7560" w:rsidRPr="00302FD7" w:rsidRDefault="005A7560" w:rsidP="005A7560">
            <w:r>
              <w:rPr>
                <w:rFonts w:hint="eastAsia"/>
              </w:rPr>
              <w:t>收藏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71EFE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0D11F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76E82D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9B5F013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7C7B2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5A7560" w:rsidRPr="00302FD7" w14:paraId="77E4D8D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A2878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36001D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AF299B" w14:textId="77777777" w:rsidR="005A7560" w:rsidRPr="00302FD7" w:rsidRDefault="005A7560" w:rsidP="005A7560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DC0DA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05951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366F9F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650ACA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5BD41A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5A7560" w:rsidRPr="00302FD7" w14:paraId="1CAE417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6073F3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4CE6DB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410E29" w14:textId="77777777" w:rsidR="005A7560" w:rsidRPr="00302FD7" w:rsidRDefault="005A7560" w:rsidP="005A7560">
            <w:r>
              <w:rPr>
                <w:rFonts w:hint="eastAsia"/>
              </w:rPr>
              <w:t>活动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3C93A59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D04120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5F2577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2D32F4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08839E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AE63C0" w:rsidRPr="00302FD7" w14:paraId="0E5C9DB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11DF1F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CA99C41" w14:textId="77777777" w:rsidR="00AE63C0" w:rsidRPr="001D7EC9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DC23FC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5D4121" w14:textId="77777777" w:rsidR="00AE63C0" w:rsidRPr="00E75A28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986CE0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9597B5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CE9B56D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1D2B1" w14:textId="77777777" w:rsidR="00AE63C0" w:rsidRDefault="00AE63C0" w:rsidP="00AE63C0"/>
        </w:tc>
      </w:tr>
      <w:tr w:rsidR="00AE63C0" w:rsidRPr="00302FD7" w14:paraId="6468315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1ACE39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660D4B" w14:textId="77777777" w:rsidR="00AE63C0" w:rsidRPr="001D7EC9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18ACA5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A40AD7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4085DE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25C4C20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E11D20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2722A0" w14:textId="77777777" w:rsidR="00AE63C0" w:rsidRDefault="00AE63C0" w:rsidP="00AE63C0"/>
        </w:tc>
      </w:tr>
      <w:tr w:rsidR="00AE63C0" w:rsidRPr="00302FD7" w14:paraId="5339D80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398896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399BE4" w14:textId="77777777" w:rsidR="00AE63C0" w:rsidRPr="001D7EC9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1E328D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8611F5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6BA977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50FC50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EC9135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8B90AC" w14:textId="77777777" w:rsidR="00AE63C0" w:rsidRDefault="00AE63C0" w:rsidP="00AE63C0"/>
        </w:tc>
      </w:tr>
      <w:tr w:rsidR="00AE63C0" w:rsidRPr="00302FD7" w14:paraId="611D3B8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221BB9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08E8077" w14:textId="77777777" w:rsidR="00AE63C0" w:rsidRPr="001D7EC9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E3439B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A533C6" w14:textId="77777777" w:rsidR="00AE63C0" w:rsidRPr="0018499E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C0220D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E70E96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275D5F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5C6ED" w14:textId="77777777" w:rsidR="00AE63C0" w:rsidRPr="00CD317D" w:rsidRDefault="00AE63C0" w:rsidP="00AE63C0"/>
        </w:tc>
      </w:tr>
      <w:tr w:rsidR="00AE63C0" w:rsidRPr="00302FD7" w14:paraId="7C174CF3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81842F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B8C642" w14:textId="77777777" w:rsidR="00AE63C0" w:rsidRPr="00CD317D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9A9AE2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349FD2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E445AE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5210EE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6069CF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7DA87" w14:textId="77777777" w:rsidR="00AE63C0" w:rsidRDefault="00AE63C0" w:rsidP="00AE63C0"/>
        </w:tc>
      </w:tr>
      <w:tr w:rsidR="00AE63C0" w:rsidRPr="00302FD7" w14:paraId="3AFF6F7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EFF34D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558F8A" w14:textId="77777777" w:rsidR="00AE63C0" w:rsidRPr="00F31B41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706E50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44A9FC" w14:textId="77777777" w:rsidR="00AE63C0" w:rsidRPr="00F31B41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3A07DB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4C43AA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3CC81D6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DC79C" w14:textId="77777777" w:rsidR="00AE63C0" w:rsidRDefault="00AE63C0" w:rsidP="00AE63C0"/>
        </w:tc>
      </w:tr>
      <w:tr w:rsidR="00AE63C0" w:rsidRPr="00302FD7" w14:paraId="6D7EB20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64AA48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E57BE0" w14:textId="77777777" w:rsidR="00AE63C0" w:rsidRPr="00F42AE0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CE13A0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D38D09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D656AE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C83BD5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AC4681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197A88" w14:textId="77777777" w:rsidR="00AE63C0" w:rsidRDefault="00AE63C0" w:rsidP="00AE63C0"/>
        </w:tc>
      </w:tr>
      <w:tr w:rsidR="00AE63C0" w:rsidRPr="00302FD7" w14:paraId="131C1A2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80DC36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8CCE78" w14:textId="77777777" w:rsidR="00AE63C0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D9BD0A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36149B" w14:textId="77777777" w:rsidR="00AE63C0" w:rsidRPr="00F42AE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C14E56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DE6EC6A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08A108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699EF" w14:textId="77777777" w:rsidR="00AE63C0" w:rsidRDefault="00AE63C0" w:rsidP="00AE63C0"/>
        </w:tc>
      </w:tr>
      <w:tr w:rsidR="00AE63C0" w:rsidRPr="00302FD7" w14:paraId="715D308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230F39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0BD021" w14:textId="77777777" w:rsidR="00AE63C0" w:rsidRPr="00F42AE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3C5456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7C329E" w14:textId="77777777" w:rsidR="00AE63C0" w:rsidRPr="00E75A28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AECD44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055277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3971E0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D285A0" w14:textId="77777777" w:rsidR="00AE63C0" w:rsidRDefault="00AE63C0" w:rsidP="00AE63C0"/>
        </w:tc>
      </w:tr>
      <w:tr w:rsidR="00AE63C0" w:rsidRPr="00302FD7" w14:paraId="37A7CA3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1A957D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E5A0F8" w14:textId="77777777" w:rsidR="00AE63C0" w:rsidRPr="00F42AE0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5D2BA6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606C2C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C22D144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C2EC26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EA74D4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90A8C8" w14:textId="77777777" w:rsidR="00AE63C0" w:rsidRDefault="00AE63C0" w:rsidP="00AE63C0"/>
        </w:tc>
      </w:tr>
      <w:tr w:rsidR="00AE63C0" w:rsidRPr="00302FD7" w14:paraId="7832FCD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0647DF" w14:textId="77777777" w:rsidR="00AE63C0" w:rsidRDefault="00AE63C0" w:rsidP="00AE63C0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B001B50" w14:textId="77777777" w:rsidR="00AE63C0" w:rsidRPr="00F77AE5" w:rsidRDefault="00AE63C0" w:rsidP="00AE63C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24BC14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503A62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DCA9C1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69172C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0AAC675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8C3752" w14:textId="77777777" w:rsidR="00AE63C0" w:rsidRDefault="00AE63C0" w:rsidP="00AE63C0"/>
        </w:tc>
      </w:tr>
      <w:tr w:rsidR="00AE63C0" w:rsidRPr="00302FD7" w14:paraId="7AC553C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71A727C" w14:textId="77777777" w:rsidR="00AE63C0" w:rsidRDefault="00AE63C0" w:rsidP="00AE63C0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A6E9AC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5F312C" w14:textId="77777777" w:rsidR="00AE63C0" w:rsidRDefault="00AE63C0" w:rsidP="00AE63C0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0EE159D" w14:textId="77777777" w:rsidR="00AE63C0" w:rsidRDefault="00AE63C0" w:rsidP="00AE63C0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BFFD74" w14:textId="77777777" w:rsidR="00AE63C0" w:rsidRDefault="00AE63C0" w:rsidP="00AE63C0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6B27AD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DDFE34" w14:textId="77777777" w:rsidR="00AE63C0" w:rsidRPr="00302FD7" w:rsidRDefault="00AE63C0" w:rsidP="00AE63C0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6DC903" w14:textId="77777777" w:rsidR="00AE63C0" w:rsidRDefault="00AE63C0" w:rsidP="00AE63C0"/>
        </w:tc>
      </w:tr>
    </w:tbl>
    <w:p w14:paraId="7F2CC5E5" w14:textId="77777777" w:rsidR="00F07D34" w:rsidRPr="00F07D34" w:rsidRDefault="00F07D34" w:rsidP="00F07D34"/>
    <w:p w14:paraId="73B0EE14" w14:textId="77777777" w:rsidR="00F07D34" w:rsidRDefault="00F07D34" w:rsidP="00537F17">
      <w:pPr>
        <w:pStyle w:val="3"/>
        <w:numPr>
          <w:ilvl w:val="2"/>
          <w:numId w:val="13"/>
        </w:numPr>
      </w:pPr>
      <w:bookmarkStart w:id="176" w:name="_Toc485322503"/>
      <w:r>
        <w:rPr>
          <w:rFonts w:hint="eastAsia"/>
        </w:rPr>
        <w:t>通知表</w:t>
      </w:r>
      <w:bookmarkEnd w:id="176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0F89B8F8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5AA7A43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105AE9">
              <w:rPr>
                <w:rFonts w:hint="eastAsia"/>
              </w:rPr>
              <w:t>通知</w:t>
            </w:r>
            <w:r w:rsidR="00A76CE6">
              <w:rPr>
                <w:rFonts w:hint="eastAsia"/>
              </w:rPr>
              <w:t>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14610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105AE9">
              <w:rPr>
                <w:rFonts w:hint="eastAsia"/>
              </w:rPr>
              <w:t>通知表</w:t>
            </w:r>
          </w:p>
        </w:tc>
      </w:tr>
      <w:tr w:rsidR="00F07D34" w:rsidRPr="00302FD7" w14:paraId="0C88C2F4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89BDD0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C43A57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A30667B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DD84DC1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2BD37B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25D04E0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90F47E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006DFF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5A7560" w:rsidRPr="009540AD" w14:paraId="58A8D379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ABD305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CB527D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2286000" w14:textId="77777777" w:rsidR="005A7560" w:rsidRPr="00302FD7" w:rsidRDefault="005A7560" w:rsidP="005A7560">
            <w:r>
              <w:rPr>
                <w:rFonts w:hint="eastAsia"/>
              </w:rPr>
              <w:t>通知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F7AAA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([\w\W]*)</w:t>
            </w:r>
            <w:r>
              <w:rPr>
                <w:rFonts w:hint="eastAsia"/>
              </w:rPr>
              <w:t>{</w:t>
            </w:r>
            <w:r>
              <w:t>32</w:t>
            </w:r>
            <w:r>
              <w:rPr>
                <w:rFonts w:hint="eastAsia"/>
              </w:rPr>
              <w:t>}</w:t>
            </w:r>
            <w: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559B909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1C39E2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E552A5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A0389D" w14:textId="77777777" w:rsidR="005A7560" w:rsidRPr="004C2216" w:rsidRDefault="005A7560" w:rsidP="005A7560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匹配任意字符</w:t>
            </w:r>
          </w:p>
        </w:tc>
      </w:tr>
      <w:tr w:rsidR="00A76CE6" w:rsidRPr="00302FD7" w14:paraId="0A6BF26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C5AD49" w14:textId="77777777" w:rsidR="00A76CE6" w:rsidRPr="00302FD7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95ABAD" w14:textId="77777777" w:rsidR="00A76CE6" w:rsidRPr="00302FD7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E7E3BD" w14:textId="77777777" w:rsidR="00A76CE6" w:rsidRPr="00302FD7" w:rsidRDefault="00A76CE6" w:rsidP="00A76CE6">
            <w:r>
              <w:rPr>
                <w:rFonts w:hint="eastAsia"/>
              </w:rPr>
              <w:t>通知发送者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18A5F9" w14:textId="77777777" w:rsidR="00A76CE6" w:rsidRPr="00302FD7" w:rsidRDefault="00A76CE6" w:rsidP="00A76CE6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A412E7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7612C4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BAC3CB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F60D60" w14:textId="77777777" w:rsidR="00A76CE6" w:rsidRPr="004C2216" w:rsidRDefault="00A76CE6" w:rsidP="00A76CE6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A76CE6" w:rsidRPr="00302FD7" w14:paraId="52B0A97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3FC4D7" w14:textId="77777777" w:rsidR="00A76CE6" w:rsidRPr="00302FD7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6F615F" w14:textId="77777777" w:rsidR="00A76CE6" w:rsidRPr="00302FD7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F73740" w14:textId="77777777" w:rsidR="00A76CE6" w:rsidRPr="00302FD7" w:rsidRDefault="00A76CE6" w:rsidP="00A76CE6">
            <w:r>
              <w:rPr>
                <w:rFonts w:hint="eastAsia"/>
              </w:rPr>
              <w:t>活动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0F85DE" w14:textId="77777777" w:rsidR="00A76CE6" w:rsidRPr="00302FD7" w:rsidRDefault="00A76CE6" w:rsidP="00A76CE6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8F539D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879031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B37FB1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6859C" w14:textId="77777777" w:rsidR="00A76CE6" w:rsidRPr="004C2216" w:rsidRDefault="00A76CE6" w:rsidP="00A76CE6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A76CE6" w:rsidRPr="00302FD7" w14:paraId="0B469C0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62BE9B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3721DE" w14:textId="77777777" w:rsidR="00A76CE6" w:rsidRPr="001D7EC9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1B0829" w14:textId="77777777" w:rsidR="00A76CE6" w:rsidRDefault="00A76CE6" w:rsidP="00A76CE6">
            <w:r>
              <w:rPr>
                <w:rFonts w:hint="eastAsia"/>
              </w:rPr>
              <w:t>通知内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14BD74" w14:textId="77777777" w:rsidR="00A76CE6" w:rsidRDefault="00A76CE6" w:rsidP="00A76CE6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t>2</w:t>
            </w:r>
            <w:r>
              <w:rPr>
                <w:rFonts w:hint="eastAsia"/>
              </w:rPr>
              <w:t>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B4B33A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4C98BB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8C148E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FD3E2A" w14:textId="77777777" w:rsidR="00A76CE6" w:rsidRPr="00240132" w:rsidRDefault="00A76CE6" w:rsidP="00A76CE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t>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A76CE6" w:rsidRPr="00302FD7" w14:paraId="7222D91F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DCE9C0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00347A" w14:textId="77777777" w:rsidR="00A76CE6" w:rsidRPr="001D7EC9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EA2255" w14:textId="77777777" w:rsidR="00A76CE6" w:rsidRDefault="00A76CE6" w:rsidP="00A76CE6">
            <w:r>
              <w:rPr>
                <w:rFonts w:hint="eastAsia"/>
              </w:rPr>
              <w:t>通知类型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733F404" w14:textId="77777777" w:rsidR="00A76CE6" w:rsidRPr="00302FD7" w:rsidRDefault="00A76CE6" w:rsidP="00A76CE6">
            <w:pPr>
              <w:rPr>
                <w:lang w:eastAsia="ar-SA"/>
              </w:rPr>
            </w:pPr>
            <w:r>
              <w:rPr>
                <w:lang w:eastAsia="ar-SA"/>
              </w:rPr>
              <w:t>^[</w:t>
            </w:r>
            <w:r w:rsidRPr="00C7438B">
              <w:rPr>
                <w:lang w:eastAsia="ar-SA"/>
              </w:rPr>
              <w:t>\u4e00-\u9fa5</w:t>
            </w:r>
            <w:r>
              <w:rPr>
                <w:lang w:eastAsia="ar-SA"/>
              </w:rPr>
              <w:t>A-Za-z0-9]{3,20}</w:t>
            </w:r>
            <w:r w:rsidRPr="00240132">
              <w:rPr>
                <w:lang w:eastAsia="ar-SA"/>
              </w:rP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250ED2" w14:textId="77777777" w:rsidR="00A76CE6" w:rsidRPr="00302FD7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B69888" w14:textId="77777777" w:rsidR="00A76CE6" w:rsidRPr="00302FD7" w:rsidRDefault="00A76CE6" w:rsidP="00A76CE6"/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067831" w14:textId="77777777" w:rsidR="00A76CE6" w:rsidRPr="00302FD7" w:rsidRDefault="00A76CE6" w:rsidP="00A76CE6"/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3DC107" w14:textId="77777777" w:rsidR="00A76CE6" w:rsidRPr="00113941" w:rsidRDefault="00A76CE6" w:rsidP="00A76CE6">
            <w:pPr>
              <w:rPr>
                <w:lang w:eastAsia="ar-SA"/>
              </w:rPr>
            </w:pPr>
            <w:r>
              <w:rPr>
                <w:rFonts w:hint="eastAsia"/>
              </w:rPr>
              <w:t>3</w:t>
            </w:r>
            <w:r>
              <w:rPr>
                <w:lang w:eastAsia="ar-SA"/>
              </w:rPr>
              <w:t>~20</w:t>
            </w:r>
            <w:r>
              <w:rPr>
                <w:rFonts w:hint="eastAsia"/>
              </w:rPr>
              <w:t>位中英文、数字字符</w:t>
            </w:r>
          </w:p>
        </w:tc>
      </w:tr>
      <w:tr w:rsidR="00A76CE6" w:rsidRPr="00302FD7" w14:paraId="38167EA3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F06137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CE44A2" w14:textId="77777777" w:rsidR="00A76CE6" w:rsidRPr="001D7EC9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92BE9E6" w14:textId="77777777" w:rsidR="00A76CE6" w:rsidRDefault="00A76CE6" w:rsidP="00A76CE6">
            <w:r>
              <w:rPr>
                <w:rFonts w:hint="eastAsia"/>
              </w:rPr>
              <w:t>通知发送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B8D75F" w14:textId="77777777" w:rsidR="00A76CE6" w:rsidRDefault="00A76CE6" w:rsidP="00A76CE6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2B47E7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725472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1E3FB4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EAF44" w14:textId="77777777" w:rsidR="00A76CE6" w:rsidRDefault="00A76CE6" w:rsidP="00A76CE6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A76CE6" w:rsidRPr="00302FD7" w14:paraId="71B9F8F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04F484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253E14" w14:textId="77777777" w:rsidR="00A76CE6" w:rsidRPr="001D7EC9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CB3BBD" w14:textId="77777777" w:rsidR="00A76CE6" w:rsidRDefault="00A76CE6" w:rsidP="00A76CE6">
            <w:r>
              <w:rPr>
                <w:rFonts w:hint="eastAsia"/>
              </w:rPr>
              <w:t>通知阅读状态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BF9D86" w14:textId="77777777" w:rsidR="00A76CE6" w:rsidRPr="0018499E" w:rsidRDefault="00A76CE6" w:rsidP="00A76CE6">
            <w:pPr>
              <w:rPr>
                <w:lang w:eastAsia="ar-SA"/>
              </w:rPr>
            </w:pPr>
            <w:r>
              <w:rPr>
                <w:lang w:eastAsia="ar-SA"/>
              </w:rPr>
              <w:t>r</w:t>
            </w:r>
            <w:r>
              <w:rPr>
                <w:rFonts w:hint="cs"/>
                <w:lang w:eastAsia="ar-SA"/>
              </w:rPr>
              <w:t>eaded|</w:t>
            </w:r>
            <w:r>
              <w:rPr>
                <w:lang w:eastAsia="ar-SA"/>
              </w:rPr>
              <w:t>unreaded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0AEBAE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004F6C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F3BA94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497929" w14:textId="77777777" w:rsidR="00A76CE6" w:rsidRPr="00CD317D" w:rsidRDefault="00A76CE6" w:rsidP="00A76CE6">
            <w:r>
              <w:rPr>
                <w:rFonts w:hint="eastAsia"/>
              </w:rPr>
              <w:t>已读和未读</w:t>
            </w:r>
          </w:p>
        </w:tc>
      </w:tr>
      <w:tr w:rsidR="00A76CE6" w:rsidRPr="00302FD7" w14:paraId="15739812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6917BEB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4BABD5" w14:textId="77777777" w:rsidR="00A76CE6" w:rsidRPr="00CD317D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0BCC77" w14:textId="77777777" w:rsidR="00A76CE6" w:rsidRDefault="00A76CE6" w:rsidP="00A76CE6">
            <w:r>
              <w:rPr>
                <w:rFonts w:hint="eastAsia"/>
              </w:rPr>
              <w:t>活动链接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AFD304" w14:textId="77777777" w:rsidR="00A76CE6" w:rsidRDefault="00A76CE6" w:rsidP="00A76CE6">
            <w:pPr>
              <w:rPr>
                <w:lang w:eastAsia="ar-SA"/>
              </w:rPr>
            </w:pPr>
            <w:r w:rsidRPr="007B2F7E">
              <w:rPr>
                <w:lang w:eastAsia="ar-SA"/>
              </w:rPr>
              <w:t>&lt;(S*?)[^&gt;]*&gt;.*?|&lt;.*? /&gt;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3EF593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600049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F7E255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B2D3CA" w14:textId="77777777" w:rsidR="00A76CE6" w:rsidRDefault="00A76CE6" w:rsidP="00A76CE6"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链接</w:t>
            </w:r>
          </w:p>
        </w:tc>
      </w:tr>
      <w:tr w:rsidR="00A76CE6" w:rsidRPr="00302FD7" w14:paraId="64BC3AE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9D9A0C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2B77FB" w14:textId="77777777" w:rsidR="00A76CE6" w:rsidRPr="00F31B41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A6A5CF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33D6F0" w14:textId="77777777" w:rsidR="00A76CE6" w:rsidRPr="00F31B41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C95568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DE54AC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62F9E9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1A5F06" w14:textId="77777777" w:rsidR="00A76CE6" w:rsidRDefault="00A76CE6" w:rsidP="00A76CE6"/>
        </w:tc>
      </w:tr>
      <w:tr w:rsidR="00A76CE6" w:rsidRPr="00302FD7" w14:paraId="4DB39A2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2D7675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26309B" w14:textId="77777777" w:rsidR="00A76CE6" w:rsidRPr="00F42AE0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239CCC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432CEE" w14:textId="77777777" w:rsidR="00A76CE6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1F72D1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8472EC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39AE03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5809B" w14:textId="77777777" w:rsidR="00A76CE6" w:rsidRDefault="00A76CE6" w:rsidP="00A76CE6"/>
        </w:tc>
      </w:tr>
      <w:tr w:rsidR="00A76CE6" w:rsidRPr="00302FD7" w14:paraId="5EAAE16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2D3D21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8F03F7" w14:textId="77777777" w:rsidR="00A76CE6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97E0A4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91B91D" w14:textId="77777777" w:rsidR="00A76CE6" w:rsidRPr="00F42AE0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775698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41BC84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E9EFBD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9F130E" w14:textId="77777777" w:rsidR="00A76CE6" w:rsidRDefault="00A76CE6" w:rsidP="00A76CE6"/>
        </w:tc>
      </w:tr>
      <w:tr w:rsidR="00A76CE6" w:rsidRPr="00302FD7" w14:paraId="6EBA54F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969DD6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31FE06" w14:textId="77777777" w:rsidR="00A76CE6" w:rsidRPr="00F42AE0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DEAF982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72B516" w14:textId="77777777" w:rsidR="00A76CE6" w:rsidRPr="00E75A28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99E410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3CEEFD5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D3BD29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0C8E43" w14:textId="77777777" w:rsidR="00A76CE6" w:rsidRDefault="00A76CE6" w:rsidP="00A76CE6"/>
        </w:tc>
      </w:tr>
      <w:tr w:rsidR="00A76CE6" w:rsidRPr="00302FD7" w14:paraId="1D2A95B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5968A8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10DD67" w14:textId="77777777" w:rsidR="00A76CE6" w:rsidRPr="00F42AE0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0AB9AC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81BB9F" w14:textId="77777777" w:rsidR="00A76CE6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07AF2E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D8718C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88C8D3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D0CA2" w14:textId="77777777" w:rsidR="00A76CE6" w:rsidRDefault="00A76CE6" w:rsidP="00A76CE6"/>
        </w:tc>
      </w:tr>
      <w:tr w:rsidR="00A76CE6" w:rsidRPr="00302FD7" w14:paraId="18C93EA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BE78DB" w14:textId="77777777" w:rsidR="00A76CE6" w:rsidRDefault="00A76CE6" w:rsidP="00A76CE6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2F2832" w14:textId="77777777" w:rsidR="00A76CE6" w:rsidRPr="00F77AE5" w:rsidRDefault="00A76CE6" w:rsidP="00A76CE6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2600AB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F49FBA" w14:textId="77777777" w:rsidR="00A76CE6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A062DC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FD65EB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93BB399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65DC83" w14:textId="77777777" w:rsidR="00A76CE6" w:rsidRDefault="00A76CE6" w:rsidP="00A76CE6"/>
        </w:tc>
      </w:tr>
      <w:tr w:rsidR="00A76CE6" w:rsidRPr="00302FD7" w14:paraId="37AD215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B75FEFC" w14:textId="77777777" w:rsidR="00A76CE6" w:rsidRDefault="00A76CE6" w:rsidP="00A76CE6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C40AB8" w14:textId="77777777" w:rsidR="00A76CE6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DC3ABE" w14:textId="77777777" w:rsidR="00A76CE6" w:rsidRDefault="00A76CE6" w:rsidP="00A76CE6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C65548" w14:textId="77777777" w:rsidR="00A76CE6" w:rsidRDefault="00A76CE6" w:rsidP="00A76CE6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C25EDC" w14:textId="77777777" w:rsidR="00A76CE6" w:rsidRDefault="00A76CE6" w:rsidP="00A76CE6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BDDE23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2FFC8BF" w14:textId="77777777" w:rsidR="00A76CE6" w:rsidRPr="00302FD7" w:rsidRDefault="00A76CE6" w:rsidP="00A76CE6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50DBF" w14:textId="77777777" w:rsidR="00A76CE6" w:rsidRDefault="00A76CE6" w:rsidP="00A76CE6"/>
        </w:tc>
      </w:tr>
    </w:tbl>
    <w:p w14:paraId="07E5E9D8" w14:textId="77777777" w:rsidR="00F07D34" w:rsidRPr="00F07D34" w:rsidRDefault="00F07D34" w:rsidP="00F07D34"/>
    <w:p w14:paraId="1A48BD04" w14:textId="77777777" w:rsidR="00F07D34" w:rsidRDefault="00F07D34" w:rsidP="00537F17">
      <w:pPr>
        <w:pStyle w:val="3"/>
        <w:numPr>
          <w:ilvl w:val="2"/>
          <w:numId w:val="13"/>
        </w:numPr>
      </w:pPr>
      <w:bookmarkStart w:id="177" w:name="_Toc485322504"/>
      <w:r>
        <w:rPr>
          <w:rFonts w:hint="eastAsia"/>
        </w:rPr>
        <w:t>动态表</w:t>
      </w:r>
      <w:bookmarkEnd w:id="177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55213EE6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388091C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074D40">
              <w:rPr>
                <w:rFonts w:hint="eastAsia"/>
              </w:rPr>
              <w:t>动态</w:t>
            </w:r>
            <w:r w:rsidR="00C7438B">
              <w:rPr>
                <w:rFonts w:hint="eastAsia"/>
              </w:rPr>
              <w:t>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25C07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="00074D40">
              <w:rPr>
                <w:rFonts w:hint="eastAsia"/>
                <w:color w:val="000000"/>
              </w:rPr>
              <w:t>动态表</w:t>
            </w:r>
            <w:r w:rsidRPr="00302FD7">
              <w:t xml:space="preserve"> </w:t>
            </w:r>
          </w:p>
        </w:tc>
      </w:tr>
      <w:tr w:rsidR="00F07D34" w:rsidRPr="00302FD7" w14:paraId="2F726D0A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76ECE5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86B0A40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D74F2DF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A9622A2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CBBA7F2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626DBEF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D044C1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EA6D5E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5A7560" w:rsidRPr="009540AD" w14:paraId="10BF82E3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CDF3D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0F9B4E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C5B4E9" w14:textId="77777777" w:rsidR="005A7560" w:rsidRPr="00302FD7" w:rsidRDefault="005A7560" w:rsidP="005A7560">
            <w:r>
              <w:rPr>
                <w:rFonts w:hint="eastAsia"/>
              </w:rPr>
              <w:t>动态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BA239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F51720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84FF57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4488D8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4290F3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240132" w:rsidRPr="00302FD7" w14:paraId="16B847C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0CF251" w14:textId="77777777" w:rsidR="00240132" w:rsidRPr="00302FD7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B8DB93" w14:textId="77777777" w:rsidR="00240132" w:rsidRPr="00302FD7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CC818C" w14:textId="77777777" w:rsidR="00240132" w:rsidRPr="00302FD7" w:rsidRDefault="00240132" w:rsidP="00240132">
            <w:r>
              <w:rPr>
                <w:rFonts w:hint="eastAsia"/>
              </w:rPr>
              <w:t>动态类型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92CE78" w14:textId="77777777" w:rsidR="00240132" w:rsidRPr="00302FD7" w:rsidRDefault="00240132" w:rsidP="00240132">
            <w:pPr>
              <w:rPr>
                <w:lang w:eastAsia="ar-SA"/>
              </w:rPr>
            </w:pPr>
            <w:r>
              <w:rPr>
                <w:lang w:eastAsia="ar-SA"/>
              </w:rPr>
              <w:t>^[</w:t>
            </w:r>
            <w:r w:rsidR="00C7438B" w:rsidRPr="00C7438B">
              <w:rPr>
                <w:lang w:eastAsia="ar-SA"/>
              </w:rPr>
              <w:t>\u4e00-\u9fa5</w:t>
            </w:r>
            <w:r>
              <w:rPr>
                <w:lang w:eastAsia="ar-SA"/>
              </w:rPr>
              <w:t>A-Za-z0-9]{</w:t>
            </w:r>
            <w:r w:rsidR="00C7438B">
              <w:rPr>
                <w:lang w:eastAsia="ar-SA"/>
              </w:rPr>
              <w:t>3,20</w:t>
            </w:r>
            <w:r>
              <w:rPr>
                <w:lang w:eastAsia="ar-SA"/>
              </w:rPr>
              <w:t>}</w:t>
            </w:r>
            <w:r w:rsidRPr="00240132">
              <w:rPr>
                <w:lang w:eastAsia="ar-SA"/>
              </w:rP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07C00A" w14:textId="77777777" w:rsidR="00240132" w:rsidRPr="00302FD7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5F0F6F" w14:textId="77777777" w:rsidR="00240132" w:rsidRPr="00302FD7" w:rsidRDefault="00240132" w:rsidP="00240132"/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DFD9F5" w14:textId="77777777" w:rsidR="00240132" w:rsidRPr="00302FD7" w:rsidRDefault="00240132" w:rsidP="00240132"/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B97487" w14:textId="77777777" w:rsidR="00240132" w:rsidRPr="00113941" w:rsidRDefault="00C7438B" w:rsidP="00240132">
            <w:pPr>
              <w:rPr>
                <w:lang w:eastAsia="ar-SA"/>
              </w:rPr>
            </w:pPr>
            <w:r>
              <w:rPr>
                <w:rFonts w:hint="eastAsia"/>
              </w:rPr>
              <w:t>3</w:t>
            </w:r>
            <w:r>
              <w:rPr>
                <w:lang w:eastAsia="ar-SA"/>
              </w:rPr>
              <w:t>~20</w:t>
            </w:r>
            <w:r>
              <w:rPr>
                <w:rFonts w:hint="eastAsia"/>
              </w:rPr>
              <w:t>位中英文、数字字符</w:t>
            </w:r>
          </w:p>
        </w:tc>
      </w:tr>
      <w:tr w:rsidR="00C7438B" w:rsidRPr="00302FD7" w14:paraId="785CB5E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A70E0A" w14:textId="77777777" w:rsidR="00C7438B" w:rsidRPr="00302FD7" w:rsidRDefault="00C7438B" w:rsidP="00C7438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D26090" w14:textId="77777777" w:rsidR="00C7438B" w:rsidRPr="00302FD7" w:rsidRDefault="00C7438B" w:rsidP="00C7438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CF405D" w14:textId="77777777" w:rsidR="00C7438B" w:rsidRPr="00302FD7" w:rsidRDefault="00C7438B" w:rsidP="00C7438B">
            <w:r>
              <w:rPr>
                <w:rFonts w:hint="eastAsia"/>
              </w:rPr>
              <w:t>动态发布者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E517A3" w14:textId="77777777" w:rsidR="00C7438B" w:rsidRPr="00302FD7" w:rsidRDefault="00C7438B" w:rsidP="00C7438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C8989E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93950D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CA01A6" w14:textId="77777777" w:rsidR="00C7438B" w:rsidRPr="00302FD7" w:rsidRDefault="00C7438B" w:rsidP="00C7438B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cs"/>
                <w:lang w:eastAsia="ar-SA"/>
              </w:rPr>
              <w:t xml:space="preserve"> 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ADF354" w14:textId="77777777" w:rsidR="00C7438B" w:rsidRPr="004C2216" w:rsidRDefault="00C7438B" w:rsidP="00C7438B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C7438B" w:rsidRPr="00302FD7" w14:paraId="4A3023B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BC5231" w14:textId="77777777" w:rsidR="00C7438B" w:rsidRDefault="00C7438B" w:rsidP="00C7438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A9D67A" w14:textId="77777777" w:rsidR="00C7438B" w:rsidRPr="001D7EC9" w:rsidRDefault="00C7438B" w:rsidP="00C7438B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95D465" w14:textId="77777777" w:rsidR="00C7438B" w:rsidRDefault="00C7438B" w:rsidP="00C7438B">
            <w:r>
              <w:rPr>
                <w:rFonts w:hint="eastAsia"/>
              </w:rPr>
              <w:t>动态发布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3020ADF" w14:textId="77777777" w:rsidR="00C7438B" w:rsidRDefault="00C7438B" w:rsidP="00C7438B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67E13B" w14:textId="77777777" w:rsidR="00C7438B" w:rsidRDefault="00C7438B" w:rsidP="00C7438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C387490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DCBA3D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18ECD" w14:textId="77777777" w:rsidR="00C7438B" w:rsidRDefault="00C7438B" w:rsidP="00C7438B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C7438B" w:rsidRPr="00302FD7" w14:paraId="136E2FDF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3D7FEA0" w14:textId="77777777" w:rsidR="00C7438B" w:rsidRDefault="00C7438B" w:rsidP="00C7438B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50085C" w14:textId="77777777" w:rsidR="00C7438B" w:rsidRPr="001D7EC9" w:rsidRDefault="00C7438B" w:rsidP="00C7438B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5D68CC" w14:textId="77777777" w:rsidR="00C7438B" w:rsidRDefault="00C7438B" w:rsidP="00C7438B">
            <w:r>
              <w:rPr>
                <w:rFonts w:hint="eastAsia"/>
              </w:rPr>
              <w:t>受赞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8A1681" w14:textId="77777777" w:rsidR="00C7438B" w:rsidRDefault="007B2F7E" w:rsidP="00C7438B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8E2424" w14:textId="77777777" w:rsidR="00C7438B" w:rsidRDefault="00C7438B" w:rsidP="00C7438B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0D5DDB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D68028" w14:textId="77777777" w:rsidR="00C7438B" w:rsidRPr="00302FD7" w:rsidRDefault="00C7438B" w:rsidP="00C7438B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F8A6D" w14:textId="77777777" w:rsidR="00C7438B" w:rsidRDefault="007B2F7E" w:rsidP="00C7438B">
            <w:r>
              <w:rPr>
                <w:rFonts w:hint="eastAsia"/>
              </w:rPr>
              <w:t>1~</w:t>
            </w:r>
            <w:r>
              <w:t>3</w:t>
            </w:r>
            <w:r>
              <w:rPr>
                <w:rFonts w:hint="eastAsia"/>
              </w:rPr>
              <w:t>位数字，</w:t>
            </w:r>
            <w:r>
              <w:rPr>
                <w:rFonts w:hint="eastAsia"/>
              </w:rPr>
              <w:t>999</w:t>
            </w:r>
            <w:r>
              <w:rPr>
                <w:rFonts w:hint="eastAsia"/>
              </w:rPr>
              <w:t>封顶</w:t>
            </w:r>
          </w:p>
        </w:tc>
      </w:tr>
      <w:tr w:rsidR="007B2F7E" w:rsidRPr="00302FD7" w14:paraId="2A90ED3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2F414D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E8DECC" w14:textId="77777777" w:rsidR="007B2F7E" w:rsidRPr="001D7EC9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B7F7F4" w14:textId="77777777" w:rsidR="007B2F7E" w:rsidRDefault="007B2F7E" w:rsidP="007B2F7E">
            <w:r>
              <w:rPr>
                <w:rFonts w:hint="eastAsia"/>
              </w:rPr>
              <w:t>动态内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AFF5D4" w14:textId="77777777" w:rsidR="007B2F7E" w:rsidRDefault="007B2F7E" w:rsidP="007B2F7E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>
              <w:rPr>
                <w:rFonts w:hint="eastAsia"/>
              </w:rPr>
              <w:t>10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768F1A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5CDC21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75D400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52E10F" w14:textId="77777777" w:rsidR="007B2F7E" w:rsidRPr="00240132" w:rsidRDefault="007B2F7E" w:rsidP="007B2F7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7B2F7E" w:rsidRPr="00302FD7" w14:paraId="5524864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E93F0F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24E163" w14:textId="77777777" w:rsidR="007B2F7E" w:rsidRPr="001D7EC9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E782FB" w14:textId="77777777" w:rsidR="007B2F7E" w:rsidRDefault="007B2F7E" w:rsidP="007B2F7E">
            <w:r>
              <w:rPr>
                <w:rFonts w:hint="eastAsia"/>
              </w:rPr>
              <w:t>图片链接</w:t>
            </w: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98C639" w14:textId="77777777" w:rsidR="007B2F7E" w:rsidRPr="00F42AE0" w:rsidRDefault="007B2F7E" w:rsidP="007B2F7E">
            <w:pPr>
              <w:rPr>
                <w:lang w:eastAsia="ar-SA"/>
              </w:rPr>
            </w:pPr>
            <w:r w:rsidRPr="00884AD9">
              <w:rPr>
                <w:lang w:eastAsia="ar-SA"/>
              </w:rPr>
              <w:t>^[a-zA-Z]:(((\\(?! )[^/:*?&lt;&gt;\""|\\]+)+\\?)|(\\)?)\s*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F98041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BA07B8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C6E9F9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0ABDEA" w14:textId="77777777" w:rsidR="007B2F7E" w:rsidRDefault="007B2F7E" w:rsidP="007B2F7E">
            <w:r>
              <w:rPr>
                <w:rFonts w:hint="eastAsia"/>
              </w:rPr>
              <w:t>文件路径正则表达式，匹配盘符为开头的路路径</w:t>
            </w:r>
          </w:p>
        </w:tc>
      </w:tr>
      <w:tr w:rsidR="007B2F7E" w:rsidRPr="00302FD7" w14:paraId="2C6ECB9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4074E9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D1F90B" w14:textId="77777777" w:rsidR="007B2F7E" w:rsidRPr="00CD317D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4BF223" w14:textId="77777777" w:rsidR="007B2F7E" w:rsidRDefault="007B2F7E" w:rsidP="007B2F7E">
            <w:r>
              <w:rPr>
                <w:rFonts w:hint="eastAsia"/>
              </w:rPr>
              <w:t>图片链接</w:t>
            </w: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950C11" w14:textId="77777777" w:rsidR="007B2F7E" w:rsidRPr="00F42AE0" w:rsidRDefault="007B2F7E" w:rsidP="007B2F7E">
            <w:pPr>
              <w:rPr>
                <w:lang w:eastAsia="ar-SA"/>
              </w:rPr>
            </w:pPr>
            <w:r w:rsidRPr="00884AD9">
              <w:rPr>
                <w:lang w:eastAsia="ar-SA"/>
              </w:rPr>
              <w:t>^[a-zA-Z]:(((\\(?! )[^/:*?&lt;&gt;\""|\\]+)+\\?)|(\\)?)\s*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FCE2D5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96EC7A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FB0220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8D5E7D" w14:textId="77777777" w:rsidR="007B2F7E" w:rsidRDefault="007B2F7E" w:rsidP="007B2F7E">
            <w:r>
              <w:rPr>
                <w:rFonts w:hint="eastAsia"/>
              </w:rPr>
              <w:t>文件路径正则表达式，匹配盘符为开头的路路径</w:t>
            </w:r>
          </w:p>
        </w:tc>
      </w:tr>
      <w:tr w:rsidR="007B2F7E" w:rsidRPr="00302FD7" w14:paraId="52904C9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84FBBB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5B9FE4A" w14:textId="77777777" w:rsidR="007B2F7E" w:rsidRPr="00F31B41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5D300D" w14:textId="77777777" w:rsidR="007B2F7E" w:rsidRDefault="007B2F7E" w:rsidP="007B2F7E">
            <w:r>
              <w:rPr>
                <w:rFonts w:hint="eastAsia"/>
              </w:rPr>
              <w:t>图片链接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095464" w14:textId="77777777" w:rsidR="007B2F7E" w:rsidRPr="00F42AE0" w:rsidRDefault="007B2F7E" w:rsidP="007B2F7E">
            <w:pPr>
              <w:rPr>
                <w:lang w:eastAsia="ar-SA"/>
              </w:rPr>
            </w:pPr>
            <w:r w:rsidRPr="00884AD9">
              <w:rPr>
                <w:lang w:eastAsia="ar-SA"/>
              </w:rPr>
              <w:t>^[a-zA-Z]:(((\\(?! )[^/:*?&lt;&gt;\""|\\]+)+\\?)|(\\)?)\s*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F748DB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B2F32C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278AF7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B1778" w14:textId="77777777" w:rsidR="007B2F7E" w:rsidRDefault="007B2F7E" w:rsidP="007B2F7E">
            <w:r>
              <w:rPr>
                <w:rFonts w:hint="eastAsia"/>
              </w:rPr>
              <w:t>文件路径正则表达式，匹配盘符为开头的路路径</w:t>
            </w:r>
          </w:p>
        </w:tc>
      </w:tr>
      <w:tr w:rsidR="007B2F7E" w:rsidRPr="00302FD7" w14:paraId="6BB9D60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4D7B360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090DEA" w14:textId="77777777" w:rsidR="007B2F7E" w:rsidRPr="00F42AE0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67B203" w14:textId="77777777" w:rsidR="007B2F7E" w:rsidRDefault="007B2F7E" w:rsidP="007B2F7E">
            <w:r>
              <w:rPr>
                <w:rFonts w:hint="eastAsia"/>
              </w:rPr>
              <w:t>活动链接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24D50F" w14:textId="77777777" w:rsidR="007B2F7E" w:rsidRDefault="007B2F7E" w:rsidP="007B2F7E">
            <w:pPr>
              <w:rPr>
                <w:lang w:eastAsia="ar-SA"/>
              </w:rPr>
            </w:pPr>
            <w:r w:rsidRPr="007B2F7E">
              <w:rPr>
                <w:lang w:eastAsia="ar-SA"/>
              </w:rPr>
              <w:t>&lt;(S*?)[^&gt;]*&gt;.*?|&lt;.*? /&gt;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0E9497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672D50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422257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C39FF" w14:textId="77777777" w:rsidR="007B2F7E" w:rsidRDefault="007B2F7E" w:rsidP="007B2F7E"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链接</w:t>
            </w:r>
          </w:p>
        </w:tc>
      </w:tr>
      <w:tr w:rsidR="007B2F7E" w:rsidRPr="00302FD7" w14:paraId="276DE90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54EE69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4B1592" w14:textId="77777777" w:rsidR="007B2F7E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8783AA" w14:textId="77777777" w:rsidR="007B2F7E" w:rsidRDefault="007B2F7E" w:rsidP="007B2F7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D2F3E3" w14:textId="77777777" w:rsidR="007B2F7E" w:rsidRPr="00F42AE0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E33138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5E3FE73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A531BB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71B65C" w14:textId="77777777" w:rsidR="007B2F7E" w:rsidRDefault="007B2F7E" w:rsidP="007B2F7E"/>
        </w:tc>
      </w:tr>
      <w:tr w:rsidR="007B2F7E" w:rsidRPr="00302FD7" w14:paraId="28F21322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925457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BA656D" w14:textId="77777777" w:rsidR="007B2F7E" w:rsidRPr="00F42AE0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D1B594" w14:textId="77777777" w:rsidR="007B2F7E" w:rsidRDefault="007B2F7E" w:rsidP="007B2F7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2FC455" w14:textId="77777777" w:rsidR="007B2F7E" w:rsidRPr="00E75A28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8BDB5B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6AE9CE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986314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D9536" w14:textId="77777777" w:rsidR="007B2F7E" w:rsidRDefault="007B2F7E" w:rsidP="007B2F7E"/>
        </w:tc>
      </w:tr>
      <w:tr w:rsidR="007B2F7E" w:rsidRPr="00302FD7" w14:paraId="112F940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D4DA03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BC9D0D" w14:textId="77777777" w:rsidR="007B2F7E" w:rsidRPr="00F42AE0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E1CE25" w14:textId="77777777" w:rsidR="007B2F7E" w:rsidRDefault="007B2F7E" w:rsidP="007B2F7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AE33CA" w14:textId="77777777" w:rsidR="007B2F7E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0597C3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9BE357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6D4FBB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988B94" w14:textId="77777777" w:rsidR="007B2F7E" w:rsidRDefault="007B2F7E" w:rsidP="007B2F7E"/>
        </w:tc>
      </w:tr>
      <w:tr w:rsidR="007B2F7E" w:rsidRPr="00302FD7" w14:paraId="653E525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4E42D4" w14:textId="77777777" w:rsidR="007B2F7E" w:rsidRDefault="007B2F7E" w:rsidP="007B2F7E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66B600" w14:textId="77777777" w:rsidR="007B2F7E" w:rsidRPr="00F77AE5" w:rsidRDefault="007B2F7E" w:rsidP="007B2F7E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6108EC" w14:textId="77777777" w:rsidR="007B2F7E" w:rsidRDefault="007B2F7E" w:rsidP="007B2F7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A0275E" w14:textId="77777777" w:rsidR="007B2F7E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130EA0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24E2EB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224690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F9B915" w14:textId="77777777" w:rsidR="007B2F7E" w:rsidRDefault="007B2F7E" w:rsidP="007B2F7E"/>
        </w:tc>
      </w:tr>
      <w:tr w:rsidR="007B2F7E" w:rsidRPr="00302FD7" w14:paraId="741AB08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2EA9DD1" w14:textId="77777777" w:rsidR="007B2F7E" w:rsidRDefault="007B2F7E" w:rsidP="007B2F7E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B52136" w14:textId="77777777" w:rsidR="007B2F7E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C7D6A1" w14:textId="77777777" w:rsidR="007B2F7E" w:rsidRDefault="007B2F7E" w:rsidP="007B2F7E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81B94D" w14:textId="77777777" w:rsidR="007B2F7E" w:rsidRDefault="007B2F7E" w:rsidP="007B2F7E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AE9E81" w14:textId="77777777" w:rsidR="007B2F7E" w:rsidRDefault="007B2F7E" w:rsidP="007B2F7E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203AB67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D387E0" w14:textId="77777777" w:rsidR="007B2F7E" w:rsidRPr="00302FD7" w:rsidRDefault="007B2F7E" w:rsidP="007B2F7E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108712" w14:textId="77777777" w:rsidR="007B2F7E" w:rsidRDefault="007B2F7E" w:rsidP="007B2F7E"/>
        </w:tc>
      </w:tr>
    </w:tbl>
    <w:p w14:paraId="3EF40A88" w14:textId="77777777" w:rsidR="00F07D34" w:rsidRPr="00F07D34" w:rsidRDefault="00F07D34" w:rsidP="00F07D34"/>
    <w:p w14:paraId="3344E03E" w14:textId="77777777" w:rsidR="00F07D34" w:rsidRDefault="00F07D34" w:rsidP="00537F17">
      <w:pPr>
        <w:pStyle w:val="3"/>
        <w:numPr>
          <w:ilvl w:val="2"/>
          <w:numId w:val="13"/>
        </w:numPr>
      </w:pPr>
      <w:bookmarkStart w:id="178" w:name="_Toc485322505"/>
      <w:r>
        <w:rPr>
          <w:rFonts w:hint="eastAsia"/>
        </w:rPr>
        <w:lastRenderedPageBreak/>
        <w:t>好友关系表</w:t>
      </w:r>
      <w:bookmarkEnd w:id="178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76384E03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45B8662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074D40">
              <w:rPr>
                <w:rFonts w:hint="eastAsia"/>
              </w:rPr>
              <w:t>好友关系</w:t>
            </w:r>
            <w:r w:rsidR="00C7438B">
              <w:rPr>
                <w:rFonts w:hint="eastAsia"/>
              </w:rPr>
              <w:t>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F51F6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074D40">
              <w:rPr>
                <w:rFonts w:hint="eastAsia"/>
              </w:rPr>
              <w:t>好友关系表</w:t>
            </w:r>
          </w:p>
        </w:tc>
      </w:tr>
      <w:tr w:rsidR="00F07D34" w:rsidRPr="00302FD7" w14:paraId="2FC34994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915CED6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4ACCA6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3DE738A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8035AF6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3C56382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68771C0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523D8F2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46A20B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5A7560" w:rsidRPr="009540AD" w14:paraId="7B3CCEDF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EA747A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83519F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DF30C8" w14:textId="77777777" w:rsidR="005A7560" w:rsidRPr="00302FD7" w:rsidRDefault="005A7560" w:rsidP="005A7560">
            <w:r>
              <w:rPr>
                <w:rFonts w:hint="eastAsia"/>
              </w:rPr>
              <w:t>好友关系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5F315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([\w\W]*)</w:t>
            </w:r>
            <w:r>
              <w:rPr>
                <w:rFonts w:hint="eastAsia"/>
              </w:rPr>
              <w:t>{</w:t>
            </w:r>
            <w:r>
              <w:t>32</w:t>
            </w:r>
            <w:r>
              <w:rPr>
                <w:rFonts w:hint="eastAsia"/>
              </w:rPr>
              <w:t>}</w:t>
            </w:r>
            <w: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F4916D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7BCCA0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6601A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A09F5" w14:textId="77777777" w:rsidR="005A7560" w:rsidRPr="004C2216" w:rsidRDefault="005A7560" w:rsidP="005A7560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匹配任意字符</w:t>
            </w:r>
          </w:p>
        </w:tc>
      </w:tr>
      <w:tr w:rsidR="005A7560" w:rsidRPr="00302FD7" w14:paraId="6EEA3B3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D93D2A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0C73B6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BFE5D4" w14:textId="77777777" w:rsidR="005A7560" w:rsidRPr="00302FD7" w:rsidRDefault="005A7560" w:rsidP="005A7560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E0F89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8AE8FF5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D55337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E63B13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75166D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5A7560" w:rsidRPr="00302FD7" w14:paraId="355B55B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EEDB91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6A05D8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66F03D8" w14:textId="77777777" w:rsidR="005A7560" w:rsidRPr="00302FD7" w:rsidRDefault="005A7560" w:rsidP="005A7560">
            <w:r>
              <w:rPr>
                <w:rFonts w:hint="eastAsia"/>
              </w:rPr>
              <w:t>好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F316CF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BEFCE1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F84358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33C4741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8682F9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240132" w:rsidRPr="00302FD7" w14:paraId="2322AD1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F30281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4B3BFDF" w14:textId="77777777" w:rsidR="00240132" w:rsidRPr="001D7EC9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D4798B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47B7CB" w14:textId="77777777" w:rsidR="00240132" w:rsidRPr="00E75A28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262A89C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EB358D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7223A3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CDEDA6" w14:textId="77777777" w:rsidR="00240132" w:rsidRDefault="00240132" w:rsidP="00240132"/>
        </w:tc>
      </w:tr>
      <w:tr w:rsidR="00240132" w:rsidRPr="00302FD7" w14:paraId="0D4B7B9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456C5D1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EF8579" w14:textId="77777777" w:rsidR="00240132" w:rsidRPr="001D7EC9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E01C51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AB3375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E1D5DD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D64844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9F2F64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EA1599" w14:textId="77777777" w:rsidR="00240132" w:rsidRDefault="00240132" w:rsidP="00240132"/>
        </w:tc>
      </w:tr>
      <w:tr w:rsidR="00240132" w:rsidRPr="00302FD7" w14:paraId="3FBDD0E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D1A7E0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22098D" w14:textId="77777777" w:rsidR="00240132" w:rsidRPr="001D7EC9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D54382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8BB189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F26B068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4A653D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31ABEBC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140983" w14:textId="77777777" w:rsidR="00240132" w:rsidRDefault="00240132" w:rsidP="00240132"/>
        </w:tc>
      </w:tr>
      <w:tr w:rsidR="00240132" w:rsidRPr="00302FD7" w14:paraId="3510FBF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047141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79B90E" w14:textId="77777777" w:rsidR="00240132" w:rsidRPr="001D7EC9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BD4465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F5CFB3" w14:textId="77777777" w:rsidR="00240132" w:rsidRPr="0018499E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2DED48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F4A22C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4FE429C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E1F3C" w14:textId="77777777" w:rsidR="00240132" w:rsidRPr="00CD317D" w:rsidRDefault="00240132" w:rsidP="00240132"/>
        </w:tc>
      </w:tr>
      <w:tr w:rsidR="00240132" w:rsidRPr="00302FD7" w14:paraId="21AE5E0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A005C7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0AA094" w14:textId="77777777" w:rsidR="00240132" w:rsidRPr="00CD317D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BEF5DB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EA8CDB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2A78AC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644F23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3CE269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690D1" w14:textId="77777777" w:rsidR="00240132" w:rsidRDefault="00240132" w:rsidP="00240132"/>
        </w:tc>
      </w:tr>
      <w:tr w:rsidR="00240132" w:rsidRPr="00302FD7" w14:paraId="665D0AA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59B338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3D372C" w14:textId="77777777" w:rsidR="00240132" w:rsidRPr="00F31B41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7A65EE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A53839" w14:textId="77777777" w:rsidR="00240132" w:rsidRPr="00F31B41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B6AB79A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126111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22A603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79CF4" w14:textId="77777777" w:rsidR="00240132" w:rsidRDefault="00240132" w:rsidP="00240132"/>
        </w:tc>
      </w:tr>
      <w:tr w:rsidR="00240132" w:rsidRPr="00302FD7" w14:paraId="03CC23A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6E12CB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D3A7BA" w14:textId="77777777" w:rsidR="00240132" w:rsidRPr="00F42AE0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D643F7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FA39D1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88CDA8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84691DB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5640A6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FADBBA" w14:textId="77777777" w:rsidR="00240132" w:rsidRDefault="00240132" w:rsidP="00240132"/>
        </w:tc>
      </w:tr>
      <w:tr w:rsidR="00240132" w:rsidRPr="00302FD7" w14:paraId="361AAE4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7F5551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F8D400" w14:textId="77777777" w:rsidR="00240132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E9DA18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60993E" w14:textId="77777777" w:rsidR="00240132" w:rsidRPr="00F42AE0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E3C726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F5BDEA9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279DBED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F6E777" w14:textId="77777777" w:rsidR="00240132" w:rsidRDefault="00240132" w:rsidP="00240132"/>
        </w:tc>
      </w:tr>
      <w:tr w:rsidR="00240132" w:rsidRPr="00302FD7" w14:paraId="6E9B0F6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9D934B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287D7D" w14:textId="77777777" w:rsidR="00240132" w:rsidRPr="00F42AE0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62E4B2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EC7B05" w14:textId="77777777" w:rsidR="00240132" w:rsidRPr="00E75A28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38607C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DA3DA7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7C09E3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93F140" w14:textId="77777777" w:rsidR="00240132" w:rsidRDefault="00240132" w:rsidP="00240132"/>
        </w:tc>
      </w:tr>
      <w:tr w:rsidR="00240132" w:rsidRPr="00302FD7" w14:paraId="6692A68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AA8C27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2CF94C1" w14:textId="77777777" w:rsidR="00240132" w:rsidRPr="00F42AE0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8A68C3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E1C09B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A6C3E3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B5C38A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1B6A82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D1F436" w14:textId="77777777" w:rsidR="00240132" w:rsidRDefault="00240132" w:rsidP="00240132"/>
        </w:tc>
      </w:tr>
      <w:tr w:rsidR="00240132" w:rsidRPr="00302FD7" w14:paraId="5398BA9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0BDDB1" w14:textId="77777777" w:rsidR="00240132" w:rsidRDefault="00240132" w:rsidP="00240132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4495D0" w14:textId="77777777" w:rsidR="00240132" w:rsidRPr="00F77AE5" w:rsidRDefault="00240132" w:rsidP="00240132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733FD1D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82365A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6BD511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D9B3C2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FD1F75D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0B751C" w14:textId="77777777" w:rsidR="00240132" w:rsidRDefault="00240132" w:rsidP="00240132"/>
        </w:tc>
      </w:tr>
      <w:tr w:rsidR="00240132" w:rsidRPr="00302FD7" w14:paraId="5564CE3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3A2F35" w14:textId="77777777" w:rsidR="00240132" w:rsidRDefault="00240132" w:rsidP="00240132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431D8A0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5039D5" w14:textId="77777777" w:rsidR="00240132" w:rsidRDefault="00240132" w:rsidP="00240132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C773B2" w14:textId="77777777" w:rsidR="00240132" w:rsidRDefault="00240132" w:rsidP="00240132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AE7344" w14:textId="77777777" w:rsidR="00240132" w:rsidRDefault="00240132" w:rsidP="00240132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888DE6F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5C9FCEE" w14:textId="77777777" w:rsidR="00240132" w:rsidRPr="00302FD7" w:rsidRDefault="00240132" w:rsidP="00240132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8D735" w14:textId="77777777" w:rsidR="00240132" w:rsidRDefault="00240132" w:rsidP="00240132"/>
        </w:tc>
      </w:tr>
    </w:tbl>
    <w:p w14:paraId="174701A6" w14:textId="77777777" w:rsidR="00F07D34" w:rsidRPr="00F07D34" w:rsidRDefault="00F07D34" w:rsidP="00F07D34"/>
    <w:p w14:paraId="1A16FA99" w14:textId="77777777" w:rsidR="00F07D34" w:rsidRDefault="00F07D34" w:rsidP="00537F17">
      <w:pPr>
        <w:pStyle w:val="3"/>
        <w:numPr>
          <w:ilvl w:val="2"/>
          <w:numId w:val="13"/>
        </w:numPr>
      </w:pPr>
      <w:bookmarkStart w:id="179" w:name="_Toc485322506"/>
      <w:r>
        <w:rPr>
          <w:rFonts w:hint="eastAsia"/>
        </w:rPr>
        <w:lastRenderedPageBreak/>
        <w:t>私信表</w:t>
      </w:r>
      <w:bookmarkEnd w:id="179"/>
    </w:p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49A13A12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988962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38185B">
              <w:rPr>
                <w:rFonts w:hint="eastAsia"/>
              </w:rPr>
              <w:t>私信</w:t>
            </w:r>
            <w:r w:rsidR="0038185B">
              <w:rPr>
                <w:rFonts w:hint="eastAsia"/>
              </w:rPr>
              <w:t>ID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DB7195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38185B">
              <w:rPr>
                <w:rFonts w:hint="eastAsia"/>
              </w:rPr>
              <w:t>私信表</w:t>
            </w:r>
          </w:p>
        </w:tc>
      </w:tr>
      <w:tr w:rsidR="00F07D34" w:rsidRPr="00302FD7" w14:paraId="2935CA11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93D8F51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AFFAE7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F396003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72522BD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B289B9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A5A489C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4A070AC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0F54D2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5A7560" w:rsidRPr="009540AD" w14:paraId="13279A8C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95B67C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867162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B8C19A" w14:textId="77777777" w:rsidR="005A7560" w:rsidRPr="00302FD7" w:rsidRDefault="005A7560" w:rsidP="005A7560">
            <w:r>
              <w:rPr>
                <w:rFonts w:hint="eastAsia"/>
              </w:rPr>
              <w:t>私信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E7F44F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([\w\W]*)</w:t>
            </w:r>
            <w:r>
              <w:rPr>
                <w:rFonts w:hint="eastAsia"/>
              </w:rPr>
              <w:t>{</w:t>
            </w:r>
            <w:r>
              <w:t>32</w:t>
            </w:r>
            <w:r>
              <w:rPr>
                <w:rFonts w:hint="eastAsia"/>
              </w:rPr>
              <w:t>}</w:t>
            </w:r>
            <w: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94397D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6E527F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5F7CC6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4278F7" w14:textId="77777777" w:rsidR="005A7560" w:rsidRPr="004C2216" w:rsidRDefault="005A7560" w:rsidP="005A7560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匹配任意字符</w:t>
            </w:r>
          </w:p>
        </w:tc>
      </w:tr>
      <w:tr w:rsidR="005A7560" w:rsidRPr="00302FD7" w14:paraId="05BF14DE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60AFC5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43FA46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E523E0" w14:textId="77777777" w:rsidR="005A7560" w:rsidRPr="00302FD7" w:rsidRDefault="005A7560" w:rsidP="005A7560">
            <w:r>
              <w:rPr>
                <w:rFonts w:hint="eastAsia"/>
              </w:rPr>
              <w:t>发送者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9E170C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E71CEC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4D6359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E93077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F5049F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5A7560" w:rsidRPr="00302FD7" w14:paraId="1E311B4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E90389B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D84F60" w14:textId="77777777" w:rsidR="005A7560" w:rsidRPr="00302FD7" w:rsidRDefault="005A7560" w:rsidP="005A7560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E69F122" w14:textId="77777777" w:rsidR="005A7560" w:rsidRPr="00302FD7" w:rsidRDefault="005A7560" w:rsidP="005A7560">
            <w:r>
              <w:rPr>
                <w:rFonts w:hint="eastAsia"/>
              </w:rPr>
              <w:t>接收者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54AEB2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BEBA8E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07B5E5" w14:textId="77777777" w:rsidR="005A7560" w:rsidRPr="00302FD7" w:rsidRDefault="005A7560" w:rsidP="005A7560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ADA0A00" w14:textId="77777777" w:rsidR="005A7560" w:rsidRPr="00302FD7" w:rsidRDefault="005A7560" w:rsidP="005A7560">
            <w:pPr>
              <w:rPr>
                <w:lang w:eastAsia="ar-S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BE8CEB" w14:textId="77777777" w:rsidR="005A7560" w:rsidRPr="004C2216" w:rsidRDefault="005A7560" w:rsidP="005A7560">
            <w:r>
              <w:t>1~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F07D34" w:rsidRPr="00302FD7" w14:paraId="6E6E3C03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F0D2E7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D7CCC6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D78E22" w14:textId="77777777" w:rsidR="00F07D34" w:rsidRDefault="00074D40" w:rsidP="00F07D34">
            <w:r>
              <w:rPr>
                <w:rFonts w:hint="eastAsia"/>
              </w:rPr>
              <w:t>阅读状况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74B61F" w14:textId="77777777" w:rsidR="00F07D34" w:rsidRPr="00E75A28" w:rsidRDefault="00240132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/</w:t>
            </w:r>
            <w:r>
              <w:rPr>
                <w:lang w:eastAsia="ar-SA"/>
              </w:rPr>
              <w:t>readed|unreaded</w:t>
            </w:r>
            <w:r>
              <w:rPr>
                <w:rFonts w:hint="cs"/>
                <w:lang w:eastAsia="ar-SA"/>
              </w:rPr>
              <w:t xml:space="preserve"> /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7BA233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40A3752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F938DA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6EAE5" w14:textId="77777777" w:rsidR="00F07D34" w:rsidRDefault="00240132" w:rsidP="00F07D34">
            <w:r>
              <w:rPr>
                <w:rFonts w:hint="eastAsia"/>
              </w:rPr>
              <w:t>已读和未读</w:t>
            </w:r>
          </w:p>
        </w:tc>
      </w:tr>
      <w:tr w:rsidR="00F07D34" w:rsidRPr="00302FD7" w14:paraId="1BDBEA4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0143B7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8F8A70" w14:textId="77777777" w:rsidR="00F07D34" w:rsidRPr="001D7EC9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2BEC50E" w14:textId="77777777" w:rsidR="00F07D34" w:rsidRDefault="00074D40" w:rsidP="00F07D34">
            <w:r>
              <w:rPr>
                <w:rFonts w:hint="eastAsia"/>
              </w:rPr>
              <w:t>发送时间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9A5FD0" w14:textId="77777777" w:rsidR="00F07D34" w:rsidRDefault="00240132" w:rsidP="00F07D34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[1-9]\d{3}-(0[1-9]|1[0-2])-(0[1-9]|[1-2][0-9]|3[0-1])\s+(20|21|22|23|[0-1]\d):[0-5]\d:[0-5]\d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5A6B1B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CBBBA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EAF57E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D8DE7A" w14:textId="77777777" w:rsidR="00F07D34" w:rsidRDefault="00240132" w:rsidP="00F07D34">
            <w:r w:rsidRPr="00240132">
              <w:t>2014-01-01 12:00:00</w:t>
            </w:r>
            <w:r>
              <w:t xml:space="preserve"> </w:t>
            </w:r>
            <w:r>
              <w:rPr>
                <w:rFonts w:hint="eastAsia"/>
              </w:rPr>
              <w:t>日期时间格式</w:t>
            </w:r>
          </w:p>
        </w:tc>
      </w:tr>
      <w:tr w:rsidR="00F07D34" w:rsidRPr="00302FD7" w14:paraId="0D2F808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B683DF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AEDEE10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D28C71" w14:textId="77777777" w:rsidR="00F07D34" w:rsidRDefault="00074D40" w:rsidP="00F07D34">
            <w:r>
              <w:rPr>
                <w:rFonts w:hint="eastAsia"/>
              </w:rPr>
              <w:t>文字内容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62A079" w14:textId="77777777" w:rsidR="00F07D34" w:rsidRDefault="00240132" w:rsidP="00F07D34">
            <w:pPr>
              <w:rPr>
                <w:lang w:eastAsia="ar-SA"/>
              </w:rPr>
            </w:pPr>
            <w:r w:rsidRPr="00240132">
              <w:rPr>
                <w:lang w:eastAsia="ar-SA"/>
              </w:rPr>
              <w:t>^(?=[\x21-\x7e]+)[\u4e00-\u9fa5_a-zA-Z0-9_]{</w:t>
            </w:r>
            <w:r>
              <w:rPr>
                <w:rFonts w:hint="eastAsia"/>
              </w:rPr>
              <w:t>1</w:t>
            </w:r>
            <w:r>
              <w:rPr>
                <w:lang w:eastAsia="ar-SA"/>
              </w:rPr>
              <w:t>,</w:t>
            </w:r>
            <w:r w:rsidR="007B2F7E">
              <w:rPr>
                <w:rFonts w:hint="eastAsia"/>
              </w:rPr>
              <w:t>2</w:t>
            </w:r>
            <w:r>
              <w:rPr>
                <w:rFonts w:hint="eastAsia"/>
              </w:rPr>
              <w:t>00</w:t>
            </w:r>
            <w:r w:rsidRPr="00240132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B2F821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E5F056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A421816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A30624" w14:textId="77777777" w:rsidR="00F07D34" w:rsidRPr="00240132" w:rsidRDefault="00240132" w:rsidP="00F07D3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～</w:t>
            </w:r>
            <w:r w:rsidR="007B2F7E">
              <w:rPr>
                <w:rFonts w:hint="eastAsia"/>
              </w:rPr>
              <w:t>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位中英文、数字、特殊字符</w:t>
            </w:r>
          </w:p>
        </w:tc>
      </w:tr>
      <w:tr w:rsidR="00F07D34" w:rsidRPr="00302FD7" w14:paraId="26531023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2636328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DFEFBD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FD0964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5E1219" w14:textId="77777777" w:rsidR="00F07D34" w:rsidRPr="0018499E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FE941F2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9393DD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9C72E9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0FE28" w14:textId="77777777" w:rsidR="00F07D34" w:rsidRPr="00CD317D" w:rsidRDefault="00F07D34" w:rsidP="00F07D34"/>
        </w:tc>
      </w:tr>
      <w:tr w:rsidR="00F07D34" w:rsidRPr="00302FD7" w14:paraId="5DBDA5A6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B9EE3C2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9946988" w14:textId="77777777" w:rsidR="00F07D34" w:rsidRPr="00CD317D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A1815D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7ECA979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2E54E2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57B3858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2D646D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2AF59" w14:textId="77777777" w:rsidR="00F07D34" w:rsidRDefault="00F07D34" w:rsidP="00F07D34"/>
        </w:tc>
      </w:tr>
      <w:tr w:rsidR="00F07D34" w:rsidRPr="00302FD7" w14:paraId="7F440DD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F88B39C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5F4D80" w14:textId="77777777" w:rsidR="00F07D34" w:rsidRPr="00F31B41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2CFB92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BBE23C" w14:textId="77777777" w:rsidR="00F07D34" w:rsidRPr="00F31B41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7E2FB99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9DB1AB1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59BA050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61F6C1" w14:textId="77777777" w:rsidR="00F07D34" w:rsidRDefault="00F07D34" w:rsidP="00F07D34"/>
        </w:tc>
      </w:tr>
      <w:tr w:rsidR="00F07D34" w:rsidRPr="00302FD7" w14:paraId="12148FA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D41F76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C7E5C9" w14:textId="77777777" w:rsidR="00F07D34" w:rsidRPr="00F42AE0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C7037F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DDF0D0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6C0E97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788515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964262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7D7594" w14:textId="77777777" w:rsidR="00F07D34" w:rsidRDefault="00F07D34" w:rsidP="00F07D34"/>
        </w:tc>
      </w:tr>
      <w:tr w:rsidR="00F07D34" w:rsidRPr="00302FD7" w14:paraId="22258EF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D7A7D3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4E1F4C" w14:textId="77777777" w:rsidR="00F07D34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1371B0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DFD46EC" w14:textId="77777777" w:rsidR="00F07D34" w:rsidRPr="00F42AE0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896D1B4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F7DDE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08B5F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39B6C5" w14:textId="77777777" w:rsidR="00F07D34" w:rsidRDefault="00F07D34" w:rsidP="00F07D34"/>
        </w:tc>
      </w:tr>
      <w:tr w:rsidR="00F07D34" w:rsidRPr="00302FD7" w14:paraId="7D48F771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5E97232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CE95F2" w14:textId="77777777" w:rsidR="00F07D34" w:rsidRPr="00F42AE0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B5B3E15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6964F3" w14:textId="77777777" w:rsidR="00F07D34" w:rsidRPr="00E75A28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529664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F606B8B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0A9EF2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806FAB" w14:textId="77777777" w:rsidR="00F07D34" w:rsidRDefault="00F07D34" w:rsidP="00F07D34"/>
        </w:tc>
      </w:tr>
      <w:tr w:rsidR="00F07D34" w:rsidRPr="00302FD7" w14:paraId="60DA87E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349A1DC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AD35FD8" w14:textId="77777777" w:rsidR="00F07D34" w:rsidRPr="00F42AE0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10C31A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198A00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CFD566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3A9B20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15DDF7D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36F1E" w14:textId="77777777" w:rsidR="00F07D34" w:rsidRDefault="00F07D34" w:rsidP="00F07D34"/>
        </w:tc>
      </w:tr>
      <w:tr w:rsidR="00F07D34" w:rsidRPr="00302FD7" w14:paraId="547F903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9D4CA7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F9271A5" w14:textId="77777777" w:rsidR="00F07D34" w:rsidRPr="00F77AE5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1E8BA6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E04ECC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3BCCBD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72A4654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D8CBEC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3FA8B" w14:textId="77777777" w:rsidR="00F07D34" w:rsidRDefault="00F07D34" w:rsidP="00F07D34"/>
        </w:tc>
      </w:tr>
      <w:tr w:rsidR="00F07D34" w:rsidRPr="00302FD7" w14:paraId="592A291F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CCC9993" w14:textId="77777777" w:rsidR="00F07D34" w:rsidRDefault="00F07D34" w:rsidP="00F07D34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02C5F17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148C229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4D5957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692C28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CFD44B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103250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6704A6" w14:textId="77777777" w:rsidR="00F07D34" w:rsidRDefault="00F07D34" w:rsidP="00F07D34"/>
        </w:tc>
      </w:tr>
    </w:tbl>
    <w:p w14:paraId="41787BC7" w14:textId="77777777" w:rsidR="00F07D34" w:rsidRPr="00F07D34" w:rsidRDefault="00F07D34" w:rsidP="00F07D34"/>
    <w:p w14:paraId="46316240" w14:textId="77777777" w:rsidR="00F07D34" w:rsidRDefault="00F07D34" w:rsidP="00537F17">
      <w:pPr>
        <w:pStyle w:val="3"/>
        <w:numPr>
          <w:ilvl w:val="2"/>
          <w:numId w:val="13"/>
        </w:numPr>
      </w:pPr>
      <w:bookmarkStart w:id="180" w:name="_Toc485322507"/>
      <w:r>
        <w:rPr>
          <w:rFonts w:hint="eastAsia"/>
        </w:rPr>
        <w:t>用户表</w:t>
      </w:r>
      <w:bookmarkEnd w:id="171"/>
      <w:bookmarkEnd w:id="180"/>
    </w:p>
    <w:p w14:paraId="6F930CBC" w14:textId="77777777" w:rsidR="00F07D34" w:rsidRPr="00F07D34" w:rsidRDefault="00F07D34" w:rsidP="00F07D34"/>
    <w:tbl>
      <w:tblPr>
        <w:tblW w:w="9389" w:type="dxa"/>
        <w:tblInd w:w="-108" w:type="dxa"/>
        <w:tblLayout w:type="fixed"/>
        <w:tblCellMar>
          <w:top w:w="60" w:type="dxa"/>
          <w:left w:w="55" w:type="dxa"/>
          <w:bottom w:w="60" w:type="dxa"/>
          <w:right w:w="55" w:type="dxa"/>
        </w:tblCellMar>
        <w:tblLook w:val="0000" w:firstRow="0" w:lastRow="0" w:firstColumn="0" w:lastColumn="0" w:noHBand="0" w:noVBand="0"/>
      </w:tblPr>
      <w:tblGrid>
        <w:gridCol w:w="706"/>
        <w:gridCol w:w="3285"/>
        <w:gridCol w:w="567"/>
        <w:gridCol w:w="1559"/>
        <w:gridCol w:w="567"/>
        <w:gridCol w:w="850"/>
        <w:gridCol w:w="709"/>
        <w:gridCol w:w="1146"/>
      </w:tblGrid>
      <w:tr w:rsidR="00F07D34" w:rsidRPr="00302FD7" w14:paraId="653A4F95" w14:textId="77777777" w:rsidTr="00F07D34">
        <w:trPr>
          <w:trHeight w:val="1548"/>
        </w:trPr>
        <w:tc>
          <w:tcPr>
            <w:tcW w:w="668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5C802E" w14:textId="77777777" w:rsidR="00F07D34" w:rsidRPr="00302FD7" w:rsidRDefault="00F07D34" w:rsidP="00F07D34">
            <w:pPr>
              <w:rPr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主</w:t>
            </w:r>
            <w:r w:rsidRPr="00302FD7">
              <w:rPr>
                <w:color w:val="000000"/>
                <w:lang w:eastAsia="ar-SA"/>
              </w:rPr>
              <w:t xml:space="preserve"> </w:t>
            </w:r>
            <w:r w:rsidRPr="00302FD7">
              <w:rPr>
                <w:color w:val="000000"/>
                <w:lang w:eastAsia="ar-SA"/>
              </w:rPr>
              <w:t>键：</w:t>
            </w:r>
            <w:r w:rsidRPr="00302FD7">
              <w:rPr>
                <w:lang w:eastAsia="ar-SA"/>
              </w:rPr>
              <w:t xml:space="preserve"> </w:t>
            </w:r>
            <w:r w:rsidR="0038185B">
              <w:rPr>
                <w:rFonts w:hint="eastAsia"/>
              </w:rPr>
              <w:t>用户</w:t>
            </w:r>
            <w:r w:rsidR="00A42424">
              <w:rPr>
                <w:rFonts w:hint="eastAsia"/>
              </w:rPr>
              <w:t>编号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AE5687" w14:textId="77777777" w:rsidR="00F07D34" w:rsidRPr="00302FD7" w:rsidRDefault="00F07D34" w:rsidP="00F07D34">
            <w:r w:rsidRPr="00302FD7">
              <w:rPr>
                <w:color w:val="000000"/>
                <w:lang w:eastAsia="ar-SA"/>
              </w:rPr>
              <w:t>数据表名称：</w:t>
            </w:r>
            <w:r w:rsidRPr="00302FD7">
              <w:t xml:space="preserve"> </w:t>
            </w:r>
            <w:r w:rsidR="0038185B">
              <w:rPr>
                <w:rFonts w:hint="eastAsia"/>
              </w:rPr>
              <w:t>用户表</w:t>
            </w:r>
          </w:p>
        </w:tc>
      </w:tr>
      <w:tr w:rsidR="00F07D34" w:rsidRPr="00302FD7" w14:paraId="1E3DD81D" w14:textId="77777777" w:rsidTr="00F07D34">
        <w:trPr>
          <w:trHeight w:val="255"/>
        </w:trPr>
        <w:tc>
          <w:tcPr>
            <w:tcW w:w="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90BFF78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NO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C544722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所在的</w:t>
            </w:r>
            <w:r>
              <w:rPr>
                <w:color w:val="000000"/>
              </w:rPr>
              <w:t>用例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839A118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字段名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5E5E2F9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F412859" w14:textId="77777777" w:rsidR="00F07D34" w:rsidRPr="00302FD7" w:rsidRDefault="00F07D34" w:rsidP="00F07D34">
            <w:pPr>
              <w:rPr>
                <w:color w:val="000000"/>
                <w:lang w:eastAsia="ar-SA"/>
              </w:rPr>
            </w:pPr>
            <w:r w:rsidRPr="00302FD7">
              <w:rPr>
                <w:color w:val="000000"/>
                <w:lang w:eastAsia="ar-SA"/>
              </w:rPr>
              <w:t>允许为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1B5B984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默认值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39AFF54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 w:rsidRPr="00302FD7">
              <w:rPr>
                <w:lang w:eastAsia="ar-SA"/>
              </w:rPr>
              <w:t>外键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421574" w14:textId="77777777" w:rsidR="00F07D34" w:rsidRPr="00302FD7" w:rsidRDefault="00F07D34" w:rsidP="00F07D3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正则表达式</w:t>
            </w:r>
            <w:r>
              <w:rPr>
                <w:color w:val="000000"/>
              </w:rPr>
              <w:t>说明</w:t>
            </w:r>
          </w:p>
        </w:tc>
      </w:tr>
      <w:tr w:rsidR="00F07D34" w:rsidRPr="009540AD" w14:paraId="30C53834" w14:textId="77777777" w:rsidTr="00F07D34"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5988343" w14:textId="77777777" w:rsidR="00F07D34" w:rsidRPr="00302FD7" w:rsidRDefault="00F07D34" w:rsidP="00F07D34">
            <w:pPr>
              <w:rPr>
                <w:lang w:eastAsia="ar-SA"/>
              </w:rPr>
            </w:pPr>
            <w:bookmarkStart w:id="181" w:name="_Hlk469043694"/>
            <w:r>
              <w:rPr>
                <w:lang w:eastAsia="ar-SA"/>
              </w:rPr>
              <w:t>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6F07A0F" w14:textId="77777777" w:rsidR="00F07D34" w:rsidRPr="00302FD7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2874752" w14:textId="77777777" w:rsidR="00F07D34" w:rsidRPr="00302FD7" w:rsidRDefault="0038185B" w:rsidP="00F07D34">
            <w:r>
              <w:rPr>
                <w:rFonts w:hint="eastAsia"/>
              </w:rPr>
              <w:t>用户</w:t>
            </w:r>
            <w:r w:rsidR="00A42424">
              <w:rPr>
                <w:rFonts w:hint="eastAsia"/>
              </w:rPr>
              <w:t>编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AC805A2" w14:textId="77777777" w:rsidR="00F07D34" w:rsidRPr="00302FD7" w:rsidRDefault="0038185B" w:rsidP="00F07D34">
            <w:pPr>
              <w:rPr>
                <w:lang w:eastAsia="ar-SA"/>
              </w:rPr>
            </w:pPr>
            <w:r>
              <w:rPr>
                <w:lang w:eastAsia="ar-SA"/>
              </w:rPr>
              <w:t>^\d{</w:t>
            </w:r>
            <w:r w:rsidR="00240132">
              <w:rPr>
                <w:lang w:eastAsia="ar-SA"/>
              </w:rPr>
              <w:t>1,</w:t>
            </w:r>
            <w:r>
              <w:rPr>
                <w:rFonts w:hint="eastAsia"/>
              </w:rPr>
              <w:t>1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8CE075" w14:textId="77777777" w:rsidR="00F07D34" w:rsidRPr="00302FD7" w:rsidRDefault="0038185B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8BC2B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B9DAFF" w14:textId="77777777" w:rsidR="00F07D34" w:rsidRPr="00302FD7" w:rsidRDefault="0038185B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主</w:t>
            </w:r>
            <w:r>
              <w:rPr>
                <w:rFonts w:hint="cs"/>
                <w:lang w:eastAsia="ar-SA"/>
              </w:rPr>
              <w:t xml:space="preserve"> </w:t>
            </w: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132D7F" w14:textId="77777777" w:rsidR="00F07D34" w:rsidRPr="004C2216" w:rsidRDefault="00240132" w:rsidP="00F07D34">
            <w:r>
              <w:t>1~</w:t>
            </w:r>
            <w:r w:rsidR="00A42424">
              <w:rPr>
                <w:rFonts w:hint="eastAsia"/>
              </w:rPr>
              <w:t>13</w:t>
            </w:r>
            <w:r w:rsidR="00A42424">
              <w:rPr>
                <w:rFonts w:hint="eastAsia"/>
              </w:rPr>
              <w:t>位数字</w:t>
            </w:r>
          </w:p>
        </w:tc>
      </w:tr>
      <w:tr w:rsidR="00F07D34" w:rsidRPr="00302FD7" w14:paraId="58EA0328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909FF48" w14:textId="77777777" w:rsidR="00F07D34" w:rsidRPr="00302FD7" w:rsidRDefault="00F07D34" w:rsidP="00F07D34">
            <w:pPr>
              <w:rPr>
                <w:lang w:eastAsia="ar-SA"/>
              </w:rPr>
            </w:pPr>
            <w:bookmarkStart w:id="182" w:name="_Hlk469042157"/>
            <w:bookmarkEnd w:id="181"/>
            <w:r>
              <w:rPr>
                <w:rFonts w:hint="cs"/>
                <w:lang w:eastAsia="ar-SA"/>
              </w:rPr>
              <w:t>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931F36" w14:textId="77777777" w:rsidR="00F07D34" w:rsidRPr="00302FD7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211AFB" w14:textId="77777777" w:rsidR="00F07D34" w:rsidRPr="00302FD7" w:rsidRDefault="0038185B" w:rsidP="00F07D34">
            <w:r>
              <w:rPr>
                <w:rFonts w:hint="eastAsia"/>
              </w:rPr>
              <w:t>用户名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314EA26" w14:textId="77777777" w:rsidR="00F07D34" w:rsidRPr="00302FD7" w:rsidRDefault="00240132" w:rsidP="00F07D34">
            <w:pPr>
              <w:rPr>
                <w:lang w:eastAsia="ar-SA"/>
              </w:rPr>
            </w:pPr>
            <w:r>
              <w:rPr>
                <w:lang w:eastAsia="ar-SA"/>
              </w:rPr>
              <w:t>^</w:t>
            </w:r>
            <w:r w:rsidR="00A42424" w:rsidRPr="00A42424">
              <w:rPr>
                <w:lang w:eastAsia="ar-SA"/>
              </w:rPr>
              <w:t>[\u4e00-\u9fa5_a-zA-Z0-9_]{</w:t>
            </w:r>
            <w:r w:rsidR="00A42424">
              <w:rPr>
                <w:rFonts w:hint="eastAsia"/>
              </w:rPr>
              <w:t>3</w:t>
            </w:r>
            <w:r w:rsidR="00A42424" w:rsidRPr="00A42424">
              <w:rPr>
                <w:lang w:eastAsia="ar-SA"/>
              </w:rPr>
              <w:t>,</w:t>
            </w:r>
            <w:r w:rsidR="00A42424">
              <w:rPr>
                <w:rFonts w:hint="eastAsia"/>
              </w:rPr>
              <w:t>12</w:t>
            </w:r>
            <w:r w:rsidR="00A42424" w:rsidRPr="00A42424">
              <w:rPr>
                <w:lang w:eastAsia="ar-SA"/>
              </w:rPr>
              <w:t>}</w:t>
            </w:r>
            <w:r>
              <w:rPr>
                <w:lang w:eastAsia="ar-SA"/>
              </w:rP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4677AE9" w14:textId="77777777" w:rsidR="00F07D34" w:rsidRPr="00302FD7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E324F2" w14:textId="77777777" w:rsidR="00F07D34" w:rsidRPr="00302FD7" w:rsidRDefault="00F07D34" w:rsidP="00F07D34"/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0D2BC2" w14:textId="77777777" w:rsidR="00F07D34" w:rsidRPr="00302FD7" w:rsidRDefault="00F07D34" w:rsidP="00F07D34"/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549522" w14:textId="77777777" w:rsidR="00F07D34" w:rsidRPr="00113941" w:rsidRDefault="00A4242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位英文、中文、数字字符</w:t>
            </w:r>
          </w:p>
        </w:tc>
      </w:tr>
      <w:bookmarkEnd w:id="182"/>
      <w:tr w:rsidR="00F07D34" w:rsidRPr="00302FD7" w14:paraId="3AECDDD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487EC26" w14:textId="77777777" w:rsidR="00F07D34" w:rsidRPr="00302FD7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7B46BF" w14:textId="77777777" w:rsidR="00F07D34" w:rsidRPr="00302FD7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55D82A" w14:textId="77777777" w:rsidR="00F07D34" w:rsidRPr="00302FD7" w:rsidRDefault="0038185B" w:rsidP="00F07D34">
            <w:r>
              <w:rPr>
                <w:rFonts w:hint="eastAsia"/>
              </w:rPr>
              <w:t>用户手机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52A7BC" w14:textId="77777777" w:rsidR="00F07D34" w:rsidRPr="00302FD7" w:rsidRDefault="00A42424" w:rsidP="00F07D34">
            <w:pPr>
              <w:rPr>
                <w:lang w:eastAsia="ar-SA"/>
              </w:rPr>
            </w:pPr>
            <w:r w:rsidRPr="00A42424">
              <w:rPr>
                <w:lang w:eastAsia="ar-SA"/>
              </w:rPr>
              <w:t>^((13[0-9])|(14[5|7])|(15([0-3]|[5-9]))|(18[0,5-9]))\\d{8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AF9C765" w14:textId="77777777" w:rsidR="00F07D34" w:rsidRPr="00302FD7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B6316FA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37551E2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D31582" w14:textId="77777777" w:rsidR="00F07D34" w:rsidRPr="00302FD7" w:rsidRDefault="00A42424" w:rsidP="00F07D34">
            <w:r>
              <w:rPr>
                <w:rFonts w:hint="eastAsia"/>
              </w:rPr>
              <w:t>匹配移动、联通、电信号码字段</w:t>
            </w:r>
          </w:p>
        </w:tc>
      </w:tr>
      <w:tr w:rsidR="00F07D34" w:rsidRPr="00302FD7" w14:paraId="5014956B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C08459F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463B289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FC52071" w14:textId="77777777" w:rsidR="00F07D34" w:rsidRDefault="0038185B" w:rsidP="00F07D34">
            <w:r>
              <w:rPr>
                <w:rFonts w:hint="eastAsia"/>
              </w:rPr>
              <w:t>用户身份证号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87A4D65" w14:textId="77777777" w:rsidR="00F07D34" w:rsidRPr="00E75A28" w:rsidRDefault="00A42424" w:rsidP="00F07D34">
            <w:pPr>
              <w:rPr>
                <w:lang w:eastAsia="ar-SA"/>
              </w:rPr>
            </w:pPr>
            <w:r w:rsidRPr="00A42424">
              <w:rPr>
                <w:lang w:eastAsia="ar-SA"/>
              </w:rPr>
              <w:t>^[1-9]\d{5}[1-9]\d{3}((0\d)|(1[0-2]))(([0|1|2]\d)|3[0-1])\d{3}([0-9]|X)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F7D3F7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8B6E05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086DA3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62EC6B" w14:textId="77777777" w:rsidR="00F07D34" w:rsidRDefault="00A42424" w:rsidP="00F07D34"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位身份证号码</w:t>
            </w:r>
          </w:p>
        </w:tc>
      </w:tr>
      <w:tr w:rsidR="00F07D34" w:rsidRPr="00302FD7" w14:paraId="0846D8A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0B50DD3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5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E03D54" w14:textId="77777777" w:rsidR="00F07D34" w:rsidRPr="001D7EC9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9DAC03" w14:textId="77777777" w:rsidR="00F07D34" w:rsidRDefault="0038185B" w:rsidP="00F07D34">
            <w:r>
              <w:rPr>
                <w:rFonts w:hint="eastAsia"/>
              </w:rPr>
              <w:t>用户邮箱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8DCC987" w14:textId="77777777" w:rsidR="00F07D34" w:rsidRDefault="00A42424" w:rsidP="00F07D34">
            <w:pPr>
              <w:rPr>
                <w:lang w:eastAsia="ar-SA"/>
              </w:rPr>
            </w:pPr>
            <w:r w:rsidRPr="00A42424">
              <w:rPr>
                <w:lang w:eastAsia="ar-SA"/>
              </w:rPr>
              <w:t>^[A-Za-z0-9\u4e00-\u9fa5]+@[a-zA-Z0-9_-]+(\.[a-zA-Z0-9_-]+)+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92C231A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D4B54DE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E0399DE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32D5F5" w14:textId="77777777" w:rsidR="00F07D34" w:rsidRDefault="00A42424" w:rsidP="00F07D34">
            <w:r>
              <w:rPr>
                <w:rFonts w:hint="eastAsia"/>
              </w:rPr>
              <w:t>匹配常见的邮箱</w:t>
            </w:r>
          </w:p>
        </w:tc>
      </w:tr>
      <w:tr w:rsidR="00F07D34" w:rsidRPr="00302FD7" w14:paraId="26264B7C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0F2E899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6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D1EC35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D5F70B1" w14:textId="77777777" w:rsidR="00F07D34" w:rsidRDefault="0038185B" w:rsidP="00F07D34">
            <w:r>
              <w:rPr>
                <w:rFonts w:hint="eastAsia"/>
              </w:rPr>
              <w:t>用户受赞数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72FC10" w14:textId="77777777" w:rsidR="00F07D34" w:rsidRDefault="00A42424" w:rsidP="00F07D34">
            <w:pPr>
              <w:rPr>
                <w:lang w:eastAsia="ar-SA"/>
              </w:rPr>
            </w:pPr>
            <w:r>
              <w:rPr>
                <w:lang w:eastAsia="ar-SA"/>
              </w:rPr>
              <w:t>^\d{</w:t>
            </w:r>
            <w:r w:rsidR="00884AD9">
              <w:rPr>
                <w:rFonts w:hint="eastAsia"/>
              </w:rPr>
              <w:t>1,</w:t>
            </w:r>
            <w:r>
              <w:rPr>
                <w:rFonts w:hint="eastAsia"/>
              </w:rPr>
              <w:t>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33CA969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93BF271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BD0B5F6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18133" w14:textId="77777777" w:rsidR="00F07D34" w:rsidRDefault="00884AD9" w:rsidP="00F07D34">
            <w:r>
              <w:t>1~</w:t>
            </w:r>
            <w:r w:rsidR="00A42424">
              <w:rPr>
                <w:rFonts w:hint="eastAsia"/>
              </w:rPr>
              <w:t>3</w:t>
            </w:r>
            <w:r w:rsidR="00A42424">
              <w:rPr>
                <w:rFonts w:hint="eastAsia"/>
              </w:rPr>
              <w:t>位数字，</w:t>
            </w:r>
            <w:r w:rsidR="00A42424">
              <w:rPr>
                <w:rFonts w:hint="eastAsia"/>
              </w:rPr>
              <w:t>999</w:t>
            </w:r>
            <w:r w:rsidR="00A42424">
              <w:rPr>
                <w:rFonts w:hint="eastAsia"/>
              </w:rPr>
              <w:t>封顶</w:t>
            </w:r>
          </w:p>
        </w:tc>
      </w:tr>
      <w:tr w:rsidR="00F07D34" w:rsidRPr="00302FD7" w14:paraId="449D83CA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2A923D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7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38FEDC" w14:textId="77777777" w:rsidR="00F07D34" w:rsidRPr="001D7EC9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7960974" w14:textId="77777777" w:rsidR="00F07D34" w:rsidRDefault="0038185B" w:rsidP="00F07D34">
            <w:r>
              <w:rPr>
                <w:rFonts w:hint="eastAsia"/>
              </w:rPr>
              <w:t>用户登录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1F55E37" w14:textId="77777777" w:rsidR="00F07D34" w:rsidRPr="0018499E" w:rsidRDefault="00884AD9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^</w:t>
            </w:r>
            <w:r w:rsidR="00A42424" w:rsidRPr="00A42424">
              <w:rPr>
                <w:lang w:eastAsia="ar-SA"/>
              </w:rPr>
              <w:t>[</w:t>
            </w:r>
            <w:r>
              <w:rPr>
                <w:lang w:eastAsia="ar-SA"/>
              </w:rPr>
              <w:t>a-zA-Z0-9</w:t>
            </w:r>
            <w:r w:rsidR="00A42424" w:rsidRPr="00A42424">
              <w:rPr>
                <w:lang w:eastAsia="ar-SA"/>
              </w:rPr>
              <w:t>]{</w:t>
            </w:r>
            <w:r>
              <w:rPr>
                <w:rFonts w:hint="eastAsia"/>
              </w:rPr>
              <w:t>5</w:t>
            </w:r>
            <w:r w:rsidR="00A42424" w:rsidRPr="00A42424">
              <w:rPr>
                <w:lang w:eastAsia="ar-SA"/>
              </w:rPr>
              <w:t>,</w:t>
            </w:r>
            <w:r w:rsidR="00A42424">
              <w:rPr>
                <w:rFonts w:hint="eastAsia"/>
              </w:rPr>
              <w:t>12</w:t>
            </w:r>
            <w:r w:rsidR="00A42424" w:rsidRPr="00A42424">
              <w:rPr>
                <w:lang w:eastAsia="ar-SA"/>
              </w:rPr>
              <w:t>}</w:t>
            </w:r>
            <w:r>
              <w:rPr>
                <w:lang w:eastAsia="ar-SA"/>
              </w:rPr>
              <w:t>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2C2ADC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7533AF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4C7A6B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013D68" w14:textId="77777777" w:rsidR="00F07D34" w:rsidRPr="00CD317D" w:rsidRDefault="00884AD9" w:rsidP="00F07D34">
            <w:r w:rsidRPr="00884AD9">
              <w:rPr>
                <w:rFonts w:hint="eastAsia"/>
              </w:rPr>
              <w:t>匹配由数字和</w:t>
            </w:r>
            <w:r w:rsidRPr="00884AD9">
              <w:rPr>
                <w:rFonts w:hint="eastAsia"/>
              </w:rPr>
              <w:t>26</w:t>
            </w:r>
            <w:r w:rsidRPr="00884AD9">
              <w:rPr>
                <w:rFonts w:hint="eastAsia"/>
              </w:rPr>
              <w:t>个英文字母组成的字</w:t>
            </w:r>
            <w:r w:rsidRPr="00884AD9">
              <w:rPr>
                <w:rFonts w:hint="eastAsia"/>
              </w:rPr>
              <w:lastRenderedPageBreak/>
              <w:t>符串</w:t>
            </w:r>
            <w:r>
              <w:rPr>
                <w:rFonts w:hint="eastAsia"/>
              </w:rPr>
              <w:t>，限制长度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13</w:t>
            </w:r>
          </w:p>
        </w:tc>
      </w:tr>
      <w:tr w:rsidR="00F07D34" w:rsidRPr="00302FD7" w14:paraId="44B60D84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9D5C162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lastRenderedPageBreak/>
              <w:t>8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68C71C" w14:textId="77777777" w:rsidR="00F07D34" w:rsidRPr="00CD317D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6AB5655" w14:textId="77777777" w:rsidR="00F07D34" w:rsidRDefault="0038185B" w:rsidP="00F07D34">
            <w:r>
              <w:rPr>
                <w:rFonts w:hint="eastAsia"/>
              </w:rPr>
              <w:t>用户登录密码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1C00ED" w14:textId="77777777" w:rsidR="00F07D34" w:rsidRDefault="00884AD9" w:rsidP="00F07D34">
            <w:pPr>
              <w:rPr>
                <w:lang w:eastAsia="ar-SA"/>
              </w:rPr>
            </w:pPr>
            <w:r w:rsidRPr="00884AD9">
              <w:rPr>
                <w:lang w:eastAsia="ar-SA"/>
              </w:rPr>
              <w:t>^[a-zA-Z]\w{</w:t>
            </w:r>
            <w:r>
              <w:rPr>
                <w:rFonts w:hint="eastAsia"/>
              </w:rPr>
              <w:t>6</w:t>
            </w:r>
            <w:r>
              <w:rPr>
                <w:lang w:eastAsia="ar-SA"/>
              </w:rPr>
              <w:t>,1</w:t>
            </w:r>
            <w:r>
              <w:rPr>
                <w:rFonts w:hint="eastAsia"/>
              </w:rPr>
              <w:t>8</w:t>
            </w:r>
            <w:r w:rsidRPr="00884AD9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5C5C4A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4D54B4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EB764B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9FACD3" w14:textId="77777777" w:rsidR="00F07D34" w:rsidRDefault="00884AD9" w:rsidP="00F07D34">
            <w:r w:rsidRPr="00884AD9">
              <w:rPr>
                <w:rFonts w:hint="eastAsia"/>
              </w:rPr>
              <w:t>以字母开头，长度在</w:t>
            </w:r>
            <w:r w:rsidRPr="00884AD9">
              <w:rPr>
                <w:rFonts w:hint="eastAsia"/>
              </w:rPr>
              <w:t>6~18</w:t>
            </w:r>
            <w:r w:rsidRPr="00884AD9">
              <w:rPr>
                <w:rFonts w:hint="eastAsia"/>
              </w:rPr>
              <w:t>之间，只能包含字母、数字和下划线</w:t>
            </w:r>
          </w:p>
        </w:tc>
      </w:tr>
      <w:tr w:rsidR="00F07D34" w:rsidRPr="00302FD7" w14:paraId="206EF887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7316C54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9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E159127" w14:textId="77777777" w:rsidR="00F07D34" w:rsidRPr="00F31B41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C6E7FAC" w14:textId="77777777" w:rsidR="00F07D34" w:rsidRDefault="0038185B" w:rsidP="00F07D34">
            <w:r>
              <w:rPr>
                <w:rFonts w:hint="eastAsia"/>
              </w:rPr>
              <w:t>用户好友数量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24E903" w14:textId="77777777" w:rsidR="00F07D34" w:rsidRPr="00F31B41" w:rsidRDefault="00884AD9" w:rsidP="00F07D34">
            <w:pPr>
              <w:rPr>
                <w:lang w:eastAsia="ar-SA"/>
              </w:rPr>
            </w:pPr>
            <w:r>
              <w:rPr>
                <w:lang w:eastAsia="ar-SA"/>
              </w:rPr>
              <w:t>^\d{1,</w:t>
            </w:r>
            <w:r>
              <w:rPr>
                <w:rFonts w:hint="eastAsia"/>
              </w:rPr>
              <w:t>3</w:t>
            </w:r>
            <w:r w:rsidRPr="0038185B">
              <w:rPr>
                <w:lang w:eastAsia="ar-SA"/>
              </w:rPr>
              <w:t>}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10BF7EC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32FECA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6654DFE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DF57A" w14:textId="77777777" w:rsidR="00F07D34" w:rsidRDefault="00884AD9" w:rsidP="00F07D34">
            <w:r>
              <w:t>1~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位数字，</w:t>
            </w:r>
            <w:r>
              <w:rPr>
                <w:rFonts w:hint="eastAsia"/>
              </w:rPr>
              <w:t>999</w:t>
            </w:r>
            <w:r>
              <w:rPr>
                <w:rFonts w:hint="eastAsia"/>
              </w:rPr>
              <w:t>封顶</w:t>
            </w:r>
          </w:p>
        </w:tc>
      </w:tr>
      <w:tr w:rsidR="00F07D34" w:rsidRPr="00302FD7" w14:paraId="503C7430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C411727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0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8221147" w14:textId="77777777" w:rsidR="00F07D34" w:rsidRPr="00F42AE0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DFDB006" w14:textId="77777777" w:rsidR="00F07D34" w:rsidRDefault="0038185B" w:rsidP="00F07D34">
            <w:r>
              <w:rPr>
                <w:rFonts w:hint="eastAsia"/>
              </w:rPr>
              <w:t>实名状态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856D136" w14:textId="77777777" w:rsidR="00F07D34" w:rsidRDefault="00884AD9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/</w:t>
            </w:r>
            <w:r>
              <w:rPr>
                <w:lang w:eastAsia="ar-SA"/>
              </w:rPr>
              <w:t>true|false</w:t>
            </w:r>
            <w:r>
              <w:rPr>
                <w:rFonts w:hint="cs"/>
                <w:lang w:eastAsia="ar-SA"/>
              </w:rPr>
              <w:t>/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5A4E832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26CAF5E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E905D8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60B640" w14:textId="77777777" w:rsidR="00F07D34" w:rsidRDefault="00884AD9" w:rsidP="00F07D34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false</w:t>
            </w:r>
          </w:p>
        </w:tc>
      </w:tr>
      <w:tr w:rsidR="00F07D34" w:rsidRPr="00302FD7" w14:paraId="1DA71C3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424575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1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6F6230" w14:textId="77777777" w:rsidR="00F07D34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168642" w14:textId="77777777" w:rsidR="00F07D34" w:rsidRDefault="0038185B" w:rsidP="00F07D34">
            <w:r>
              <w:rPr>
                <w:rFonts w:hint="eastAsia"/>
              </w:rPr>
              <w:t>用户头像路径</w:t>
            </w: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A295C01" w14:textId="77777777" w:rsidR="00F07D34" w:rsidRPr="00F42AE0" w:rsidRDefault="00884AD9" w:rsidP="00F07D34">
            <w:pPr>
              <w:rPr>
                <w:lang w:eastAsia="ar-SA"/>
              </w:rPr>
            </w:pPr>
            <w:r w:rsidRPr="00884AD9">
              <w:rPr>
                <w:lang w:eastAsia="ar-SA"/>
              </w:rPr>
              <w:t>^[a-zA-Z]:(((\\(?! )[^/:*?&lt;&gt;\""|\\]+)+\\?)|(\\)?)\s*$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BB7DE3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6D93A0B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69483E7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94E878" w14:textId="77777777" w:rsidR="00F07D34" w:rsidRDefault="00884AD9" w:rsidP="00F07D34">
            <w:r>
              <w:rPr>
                <w:rFonts w:hint="eastAsia"/>
              </w:rPr>
              <w:t>文件路径正则表达式，匹配盘符为开头的路路径</w:t>
            </w:r>
          </w:p>
        </w:tc>
      </w:tr>
      <w:tr w:rsidR="00F07D34" w:rsidRPr="00302FD7" w14:paraId="391274AD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EF2FF11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2FFDC7" w14:textId="77777777" w:rsidR="00F07D34" w:rsidRPr="00F42AE0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B278386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5ED8969" w14:textId="77777777" w:rsidR="00F07D34" w:rsidRPr="00E75A28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4BD8A44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6E15C3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845C97C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F6640" w14:textId="77777777" w:rsidR="00F07D34" w:rsidRDefault="00F07D34" w:rsidP="00F07D34"/>
        </w:tc>
      </w:tr>
      <w:tr w:rsidR="00F07D34" w:rsidRPr="00302FD7" w14:paraId="758104D2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412D902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cs"/>
                <w:lang w:eastAsia="ar-SA"/>
              </w:rPr>
              <w:t>12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21BD222" w14:textId="77777777" w:rsidR="00F07D34" w:rsidRPr="00F42AE0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05922DD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69B6130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1EC2D4E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C92CC06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6A9CEFB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7653FE" w14:textId="77777777" w:rsidR="00F07D34" w:rsidRDefault="00F07D34" w:rsidP="00F07D34"/>
        </w:tc>
      </w:tr>
      <w:tr w:rsidR="00F07D34" w:rsidRPr="00302FD7" w14:paraId="5168D015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71A2EC6A" w14:textId="77777777" w:rsidR="00F07D34" w:rsidRDefault="00F07D34" w:rsidP="00F07D34">
            <w:pPr>
              <w:rPr>
                <w:lang w:eastAsia="ar-S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548FBA" w14:textId="77777777" w:rsidR="00F07D34" w:rsidRPr="00F77AE5" w:rsidRDefault="00F07D34" w:rsidP="00F07D34"/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511A97BA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43BAD84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07C467F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AA929B0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6B11D95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8977F" w14:textId="77777777" w:rsidR="00F07D34" w:rsidRDefault="00F07D34" w:rsidP="00F07D34"/>
        </w:tc>
      </w:tr>
      <w:tr w:rsidR="00F07D34" w:rsidRPr="00302FD7" w14:paraId="5AA5B7F9" w14:textId="77777777" w:rsidTr="00F07D34">
        <w:trPr>
          <w:trHeight w:val="255"/>
        </w:trPr>
        <w:tc>
          <w:tcPr>
            <w:tcW w:w="70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D039384" w14:textId="77777777" w:rsidR="00F07D34" w:rsidRDefault="00F07D34" w:rsidP="00F07D34">
            <w:r>
              <w:t>14</w:t>
            </w:r>
          </w:p>
        </w:tc>
        <w:tc>
          <w:tcPr>
            <w:tcW w:w="3285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D3EF948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3EE2031" w14:textId="77777777" w:rsidR="00F07D34" w:rsidRDefault="00F07D34" w:rsidP="00F07D34"/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55B3E4" w14:textId="77777777" w:rsidR="00F07D34" w:rsidRDefault="00F07D34" w:rsidP="00F07D34">
            <w:pPr>
              <w:rPr>
                <w:lang w:eastAsia="ar-SA"/>
              </w:rPr>
            </w:pP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FE32598" w14:textId="77777777" w:rsidR="00F07D34" w:rsidRDefault="00F07D34" w:rsidP="00F07D34"/>
        </w:tc>
        <w:tc>
          <w:tcPr>
            <w:tcW w:w="85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826040C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2576134F" w14:textId="77777777" w:rsidR="00F07D34" w:rsidRPr="00302FD7" w:rsidRDefault="00F07D34" w:rsidP="00F07D34">
            <w:pPr>
              <w:rPr>
                <w:lang w:eastAsia="ar-SA"/>
              </w:rPr>
            </w:pPr>
          </w:p>
        </w:tc>
        <w:tc>
          <w:tcPr>
            <w:tcW w:w="114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CF7419" w14:textId="77777777" w:rsidR="00F07D34" w:rsidRDefault="00F07D34" w:rsidP="00F07D34"/>
        </w:tc>
      </w:tr>
    </w:tbl>
    <w:p w14:paraId="228FC3F2" w14:textId="77777777" w:rsidR="00F07D34" w:rsidRPr="00F07D34" w:rsidRDefault="00F07D34" w:rsidP="00F07D34"/>
    <w:p w14:paraId="005CD164" w14:textId="77777777" w:rsidR="00073076" w:rsidRPr="004E49C6" w:rsidRDefault="00073076" w:rsidP="00537F17">
      <w:pPr>
        <w:pStyle w:val="1"/>
        <w:numPr>
          <w:ilvl w:val="0"/>
          <w:numId w:val="13"/>
        </w:numPr>
      </w:pPr>
      <w:bookmarkStart w:id="183" w:name="_Toc471209374"/>
      <w:bookmarkStart w:id="184" w:name="_Toc485322508"/>
      <w:r>
        <w:rPr>
          <w:rFonts w:hint="eastAsia"/>
        </w:rPr>
        <w:t>附录</w:t>
      </w:r>
      <w:bookmarkEnd w:id="183"/>
      <w:bookmarkEnd w:id="184"/>
    </w:p>
    <w:p w14:paraId="03D99ED5" w14:textId="77777777" w:rsidR="00073076" w:rsidRPr="00CF3DA8" w:rsidRDefault="00073076" w:rsidP="00073076"/>
    <w:p w14:paraId="4EAEF904" w14:textId="77777777" w:rsidR="00073076" w:rsidRPr="00073076" w:rsidRDefault="00073076" w:rsidP="00073076"/>
    <w:sectPr w:rsidR="00073076" w:rsidRPr="00073076" w:rsidSect="00520FF1">
      <w:footerReference w:type="default" r:id="rId7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5" w:author="Administration" w:date="2017-06-11T20:45:00Z" w:initials="A">
    <w:p w14:paraId="284511CE" w14:textId="77777777" w:rsidR="00301E46" w:rsidRDefault="00301E46">
      <w:pPr>
        <w:pStyle w:val="af"/>
      </w:pPr>
      <w:r>
        <w:rPr>
          <w:rStyle w:val="ae"/>
        </w:rPr>
        <w:annotationRef/>
      </w:r>
      <w:r>
        <w:t>对什么</w:t>
      </w:r>
      <w:r>
        <w:rPr>
          <w:rFonts w:hint="eastAsia"/>
        </w:rPr>
        <w:t>？</w:t>
      </w:r>
    </w:p>
  </w:comment>
  <w:comment w:id="100" w:author="Administration" w:date="2017-06-15T20:18:00Z" w:initials="A">
    <w:p w14:paraId="48FEAE63" w14:textId="369B78CA" w:rsidR="00301E46" w:rsidRDefault="00301E46">
      <w:pPr>
        <w:pStyle w:val="af"/>
      </w:pPr>
      <w:r>
        <w:rPr>
          <w:rStyle w:val="ae"/>
        </w:rPr>
        <w:annotationRef/>
      </w:r>
      <w:r>
        <w:t>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84511CE" w15:done="0"/>
  <w15:commentEx w15:paraId="48FEAE6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F6C23C" w14:textId="77777777" w:rsidR="000A4C78" w:rsidRDefault="000A4C78" w:rsidP="00562684">
      <w:r>
        <w:separator/>
      </w:r>
    </w:p>
  </w:endnote>
  <w:endnote w:type="continuationSeparator" w:id="0">
    <w:p w14:paraId="7765ED5D" w14:textId="77777777" w:rsidR="000A4C78" w:rsidRDefault="000A4C78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983533"/>
      <w:docPartObj>
        <w:docPartGallery w:val="Page Numbers (Bottom of Page)"/>
        <w:docPartUnique/>
      </w:docPartObj>
    </w:sdtPr>
    <w:sdtContent>
      <w:p w14:paraId="7E096C25" w14:textId="1E051886" w:rsidR="00301E46" w:rsidRDefault="00301E46" w:rsidP="00073076">
        <w:pPr>
          <w:pStyle w:val="aa"/>
          <w:jc w:val="center"/>
        </w:pPr>
        <w:r>
          <w:rPr>
            <w:rFonts w:hint="eastAsia"/>
          </w:rPr>
          <w:t xml:space="preserve">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13BA" w:rsidRPr="00DB13BA">
          <w:rPr>
            <w:noProof/>
            <w:lang w:val="zh-CN"/>
          </w:rPr>
          <w:t>9</w:t>
        </w:r>
        <w:r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13487E" w14:textId="77777777" w:rsidR="000A4C78" w:rsidRDefault="000A4C78" w:rsidP="00562684">
      <w:r>
        <w:separator/>
      </w:r>
    </w:p>
  </w:footnote>
  <w:footnote w:type="continuationSeparator" w:id="0">
    <w:p w14:paraId="106B07B1" w14:textId="77777777" w:rsidR="000A4C78" w:rsidRDefault="000A4C78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1F682" w14:textId="77777777" w:rsidR="00301E46" w:rsidRDefault="00301E46" w:rsidP="00CD3EA0">
    <w:pPr>
      <w:pStyle w:val="a8"/>
    </w:pPr>
    <w:r>
      <w:rPr>
        <w:rFonts w:hint="eastAsia"/>
      </w:rPr>
      <w:t>SRS</w:t>
    </w:r>
    <w:r>
      <w:rPr>
        <w:rFonts w:hint="eastAsia"/>
      </w:rPr>
      <w:t>草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54195A"/>
    <w:multiLevelType w:val="multilevel"/>
    <w:tmpl w:val="1EF8789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3" w:hanging="567"/>
      </w:pPr>
      <w:rPr>
        <w:rFonts w:ascii="宋体" w:eastAsia="宋体" w:hAnsi="宋体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B0529F"/>
    <w:multiLevelType w:val="hybridMultilevel"/>
    <w:tmpl w:val="A66273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12F6D7D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EC0A19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672A15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6B5507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157370C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57C22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024A95"/>
    <w:multiLevelType w:val="hybridMultilevel"/>
    <w:tmpl w:val="D916B2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3F82AB0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57C47F0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5E621C9"/>
    <w:multiLevelType w:val="hybridMultilevel"/>
    <w:tmpl w:val="8728A050"/>
    <w:lvl w:ilvl="0" w:tplc="BAFCFA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A7A3C5B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D23484B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5EE3297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3A7F4B1D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AB02137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DA761C8"/>
    <w:multiLevelType w:val="hybridMultilevel"/>
    <w:tmpl w:val="0A2EC4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07048D3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1B4457A"/>
    <w:multiLevelType w:val="hybridMultilevel"/>
    <w:tmpl w:val="D916B2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6185185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68D5C14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82E59C5"/>
    <w:multiLevelType w:val="multilevel"/>
    <w:tmpl w:val="1EF8789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3" w:hanging="567"/>
      </w:pPr>
      <w:rPr>
        <w:rFonts w:ascii="宋体" w:eastAsia="宋体" w:hAnsi="宋体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 w15:restartNumberingAfterBreak="0">
    <w:nsid w:val="535A798A"/>
    <w:multiLevelType w:val="hybridMultilevel"/>
    <w:tmpl w:val="E7B826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72F5E68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F3830B3"/>
    <w:multiLevelType w:val="hybridMultilevel"/>
    <w:tmpl w:val="235854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0C4499"/>
    <w:multiLevelType w:val="hybridMultilevel"/>
    <w:tmpl w:val="EE4ED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D1B71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 w15:restartNumberingAfterBreak="0">
    <w:nsid w:val="6E1F6104"/>
    <w:multiLevelType w:val="hybridMultilevel"/>
    <w:tmpl w:val="30DA96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2AB4D5F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 w15:restartNumberingAfterBreak="0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 w15:restartNumberingAfterBreak="0">
    <w:nsid w:val="774C6638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B622CBD"/>
    <w:multiLevelType w:val="hybridMultilevel"/>
    <w:tmpl w:val="528076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BF417FF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DC40BDB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8"/>
  </w:num>
  <w:num w:numId="3">
    <w:abstractNumId w:val="30"/>
  </w:num>
  <w:num w:numId="4">
    <w:abstractNumId w:val="17"/>
  </w:num>
  <w:num w:numId="5">
    <w:abstractNumId w:val="2"/>
  </w:num>
  <w:num w:numId="6">
    <w:abstractNumId w:val="29"/>
  </w:num>
  <w:num w:numId="7">
    <w:abstractNumId w:val="0"/>
  </w:num>
  <w:num w:numId="8">
    <w:abstractNumId w:val="38"/>
  </w:num>
  <w:num w:numId="9">
    <w:abstractNumId w:val="37"/>
  </w:num>
  <w:num w:numId="10">
    <w:abstractNumId w:val="33"/>
  </w:num>
  <w:num w:numId="11">
    <w:abstractNumId w:val="28"/>
  </w:num>
  <w:num w:numId="12">
    <w:abstractNumId w:val="34"/>
  </w:num>
  <w:num w:numId="13">
    <w:abstractNumId w:val="1"/>
  </w:num>
  <w:num w:numId="14">
    <w:abstractNumId w:val="16"/>
  </w:num>
  <w:num w:numId="15">
    <w:abstractNumId w:val="11"/>
  </w:num>
  <w:num w:numId="16">
    <w:abstractNumId w:val="14"/>
  </w:num>
  <w:num w:numId="17">
    <w:abstractNumId w:val="41"/>
  </w:num>
  <w:num w:numId="18">
    <w:abstractNumId w:val="24"/>
  </w:num>
  <w:num w:numId="19">
    <w:abstractNumId w:val="31"/>
  </w:num>
  <w:num w:numId="20">
    <w:abstractNumId w:val="5"/>
  </w:num>
  <w:num w:numId="21">
    <w:abstractNumId w:val="20"/>
  </w:num>
  <w:num w:numId="22">
    <w:abstractNumId w:val="26"/>
  </w:num>
  <w:num w:numId="23">
    <w:abstractNumId w:val="12"/>
  </w:num>
  <w:num w:numId="24">
    <w:abstractNumId w:val="42"/>
  </w:num>
  <w:num w:numId="25">
    <w:abstractNumId w:val="23"/>
  </w:num>
  <w:num w:numId="26">
    <w:abstractNumId w:val="6"/>
  </w:num>
  <w:num w:numId="27">
    <w:abstractNumId w:val="21"/>
  </w:num>
  <w:num w:numId="28">
    <w:abstractNumId w:val="9"/>
  </w:num>
  <w:num w:numId="29">
    <w:abstractNumId w:val="18"/>
  </w:num>
  <w:num w:numId="30">
    <w:abstractNumId w:val="32"/>
  </w:num>
  <w:num w:numId="31">
    <w:abstractNumId w:val="10"/>
  </w:num>
  <w:num w:numId="32">
    <w:abstractNumId w:val="15"/>
  </w:num>
  <w:num w:numId="33">
    <w:abstractNumId w:val="39"/>
  </w:num>
  <w:num w:numId="34">
    <w:abstractNumId w:val="22"/>
  </w:num>
  <w:num w:numId="35">
    <w:abstractNumId w:val="35"/>
  </w:num>
  <w:num w:numId="36">
    <w:abstractNumId w:val="40"/>
  </w:num>
  <w:num w:numId="37">
    <w:abstractNumId w:val="3"/>
  </w:num>
  <w:num w:numId="38">
    <w:abstractNumId w:val="27"/>
  </w:num>
  <w:num w:numId="39">
    <w:abstractNumId w:val="25"/>
  </w:num>
  <w:num w:numId="40">
    <w:abstractNumId w:val="4"/>
  </w:num>
  <w:num w:numId="41">
    <w:abstractNumId w:val="7"/>
  </w:num>
  <w:num w:numId="42">
    <w:abstractNumId w:val="36"/>
  </w:num>
  <w:num w:numId="4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4F20"/>
    <w:rsid w:val="0001727F"/>
    <w:rsid w:val="00043073"/>
    <w:rsid w:val="0005130F"/>
    <w:rsid w:val="00073076"/>
    <w:rsid w:val="00074D40"/>
    <w:rsid w:val="00097D7B"/>
    <w:rsid w:val="000A4C78"/>
    <w:rsid w:val="000B393A"/>
    <w:rsid w:val="00105AE9"/>
    <w:rsid w:val="00143338"/>
    <w:rsid w:val="00145551"/>
    <w:rsid w:val="00185975"/>
    <w:rsid w:val="001A1DEF"/>
    <w:rsid w:val="001A58B8"/>
    <w:rsid w:val="001B0997"/>
    <w:rsid w:val="00211621"/>
    <w:rsid w:val="00240132"/>
    <w:rsid w:val="00251FBD"/>
    <w:rsid w:val="00301E46"/>
    <w:rsid w:val="00311295"/>
    <w:rsid w:val="003313ED"/>
    <w:rsid w:val="00352CE0"/>
    <w:rsid w:val="00362E4B"/>
    <w:rsid w:val="00366909"/>
    <w:rsid w:val="0038185B"/>
    <w:rsid w:val="00382891"/>
    <w:rsid w:val="003C1108"/>
    <w:rsid w:val="004439F3"/>
    <w:rsid w:val="004825A6"/>
    <w:rsid w:val="004C728C"/>
    <w:rsid w:val="004D3263"/>
    <w:rsid w:val="004D61AC"/>
    <w:rsid w:val="004F17B1"/>
    <w:rsid w:val="004F1F61"/>
    <w:rsid w:val="004F60F2"/>
    <w:rsid w:val="00520FF1"/>
    <w:rsid w:val="00533DA4"/>
    <w:rsid w:val="00537F17"/>
    <w:rsid w:val="00562684"/>
    <w:rsid w:val="0058227C"/>
    <w:rsid w:val="005A7560"/>
    <w:rsid w:val="005B39AC"/>
    <w:rsid w:val="005D481D"/>
    <w:rsid w:val="00611A1E"/>
    <w:rsid w:val="00651812"/>
    <w:rsid w:val="00661015"/>
    <w:rsid w:val="006725A0"/>
    <w:rsid w:val="00687E4A"/>
    <w:rsid w:val="006A5F2B"/>
    <w:rsid w:val="006D1687"/>
    <w:rsid w:val="006F0B91"/>
    <w:rsid w:val="006F4E5F"/>
    <w:rsid w:val="00730024"/>
    <w:rsid w:val="00796E31"/>
    <w:rsid w:val="007B2F7E"/>
    <w:rsid w:val="007D14CF"/>
    <w:rsid w:val="007E4D4E"/>
    <w:rsid w:val="007E73C6"/>
    <w:rsid w:val="007F79CD"/>
    <w:rsid w:val="0086760F"/>
    <w:rsid w:val="0087659F"/>
    <w:rsid w:val="00884AD9"/>
    <w:rsid w:val="008935DB"/>
    <w:rsid w:val="00896754"/>
    <w:rsid w:val="008C10B0"/>
    <w:rsid w:val="00907E7B"/>
    <w:rsid w:val="00927AA3"/>
    <w:rsid w:val="009576D9"/>
    <w:rsid w:val="009744D5"/>
    <w:rsid w:val="009F5377"/>
    <w:rsid w:val="00A05D9A"/>
    <w:rsid w:val="00A06287"/>
    <w:rsid w:val="00A42424"/>
    <w:rsid w:val="00A42435"/>
    <w:rsid w:val="00A46052"/>
    <w:rsid w:val="00A76CE6"/>
    <w:rsid w:val="00A94927"/>
    <w:rsid w:val="00A94DB5"/>
    <w:rsid w:val="00AA078C"/>
    <w:rsid w:val="00AA4ECF"/>
    <w:rsid w:val="00AD1283"/>
    <w:rsid w:val="00AE63C0"/>
    <w:rsid w:val="00B049FD"/>
    <w:rsid w:val="00B125E5"/>
    <w:rsid w:val="00B931A4"/>
    <w:rsid w:val="00BA6BB4"/>
    <w:rsid w:val="00BA79EC"/>
    <w:rsid w:val="00BD369F"/>
    <w:rsid w:val="00BE0073"/>
    <w:rsid w:val="00C7438B"/>
    <w:rsid w:val="00C850C7"/>
    <w:rsid w:val="00C8677C"/>
    <w:rsid w:val="00C917EE"/>
    <w:rsid w:val="00CD3EA0"/>
    <w:rsid w:val="00CE7319"/>
    <w:rsid w:val="00D02C85"/>
    <w:rsid w:val="00D0422B"/>
    <w:rsid w:val="00D1437C"/>
    <w:rsid w:val="00D720D3"/>
    <w:rsid w:val="00D75A61"/>
    <w:rsid w:val="00D84A00"/>
    <w:rsid w:val="00DA2D23"/>
    <w:rsid w:val="00DB030F"/>
    <w:rsid w:val="00DB13BA"/>
    <w:rsid w:val="00E30D50"/>
    <w:rsid w:val="00E41FD0"/>
    <w:rsid w:val="00E554D5"/>
    <w:rsid w:val="00E90607"/>
    <w:rsid w:val="00EB1EDF"/>
    <w:rsid w:val="00F07D34"/>
    <w:rsid w:val="00F12461"/>
    <w:rsid w:val="00F15D46"/>
    <w:rsid w:val="00F353F3"/>
    <w:rsid w:val="00F613EF"/>
    <w:rsid w:val="00F67C76"/>
    <w:rsid w:val="00F7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F42D93"/>
  <w15:docId w15:val="{8D214FCB-724E-4788-8BDB-C70802762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730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7659F"/>
    <w:pPr>
      <w:keepNext/>
      <w:keepLines/>
      <w:spacing w:before="280" w:after="290" w:line="376" w:lineRule="auto"/>
      <w:outlineLvl w:val="3"/>
    </w:pPr>
    <w:rPr>
      <w:rFonts w:ascii="Calibri Light" w:eastAsia="宋体" w:hAnsi="Calibri Light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a4"/>
    <w:uiPriority w:val="99"/>
    <w:semiHidden/>
    <w:unhideWhenUsed/>
    <w:rsid w:val="00896754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896754"/>
    <w:rPr>
      <w:sz w:val="18"/>
      <w:szCs w:val="18"/>
    </w:rPr>
  </w:style>
  <w:style w:type="paragraph" w:styleId="a5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6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7">
    <w:name w:val="table of figures"/>
    <w:basedOn w:val="a"/>
    <w:next w:val="a"/>
    <w:uiPriority w:val="99"/>
    <w:semiHidden/>
    <w:unhideWhenUsed/>
    <w:rsid w:val="006F0B91"/>
    <w:pPr>
      <w:ind w:leftChars="200" w:left="200" w:hangingChars="200" w:hanging="200"/>
    </w:pPr>
  </w:style>
  <w:style w:type="paragraph" w:styleId="a8">
    <w:name w:val="header"/>
    <w:basedOn w:val="a"/>
    <w:link w:val="a9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62684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1727F"/>
  </w:style>
  <w:style w:type="paragraph" w:styleId="21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c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d">
    <w:name w:val="Table Grid"/>
    <w:basedOn w:val="a1"/>
    <w:uiPriority w:val="39"/>
    <w:rsid w:val="00611A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73076"/>
    <w:rPr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073076"/>
    <w:pPr>
      <w:ind w:leftChars="400" w:left="840"/>
    </w:pPr>
  </w:style>
  <w:style w:type="character" w:customStyle="1" w:styleId="40">
    <w:name w:val="标题 4 字符"/>
    <w:basedOn w:val="a0"/>
    <w:link w:val="4"/>
    <w:uiPriority w:val="9"/>
    <w:rsid w:val="0087659F"/>
    <w:rPr>
      <w:rFonts w:ascii="Calibri Light" w:eastAsia="宋体" w:hAnsi="Calibri Light" w:cs="Times New Roman"/>
      <w:b/>
      <w:bCs/>
      <w:sz w:val="28"/>
      <w:szCs w:val="28"/>
    </w:rPr>
  </w:style>
  <w:style w:type="table" w:customStyle="1" w:styleId="12">
    <w:name w:val="网格型1"/>
    <w:basedOn w:val="a1"/>
    <w:next w:val="ad"/>
    <w:uiPriority w:val="39"/>
    <w:rsid w:val="001A58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"/>
    <w:next w:val="a"/>
    <w:autoRedefine/>
    <w:uiPriority w:val="39"/>
    <w:unhideWhenUsed/>
    <w:rsid w:val="003313ED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3313ED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3313ED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3313ED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3313ED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3313ED"/>
    <w:pPr>
      <w:ind w:leftChars="1600" w:left="3360"/>
    </w:pPr>
  </w:style>
  <w:style w:type="character" w:styleId="ae">
    <w:name w:val="annotation reference"/>
    <w:basedOn w:val="a0"/>
    <w:uiPriority w:val="99"/>
    <w:semiHidden/>
    <w:unhideWhenUsed/>
    <w:rsid w:val="003313ED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3313ED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3313ED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3313ED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3313E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38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7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32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3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23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25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08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8.png"/><Relationship Id="rId42" Type="http://schemas.openxmlformats.org/officeDocument/2006/relationships/image" Target="media/image22.emf"/><Relationship Id="rId47" Type="http://schemas.openxmlformats.org/officeDocument/2006/relationships/image" Target="media/image25.png"/><Relationship Id="rId63" Type="http://schemas.openxmlformats.org/officeDocument/2006/relationships/image" Target="media/image36.emf"/><Relationship Id="rId68" Type="http://schemas.openxmlformats.org/officeDocument/2006/relationships/image" Target="media/image3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3.png"/><Relationship Id="rId11" Type="http://schemas.microsoft.com/office/2011/relationships/commentsExtended" Target="commentsExtended.xml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image" Target="media/image18.png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4.emf"/><Relationship Id="rId53" Type="http://schemas.openxmlformats.org/officeDocument/2006/relationships/image" Target="media/image29.png"/><Relationship Id="rId58" Type="http://schemas.openxmlformats.org/officeDocument/2006/relationships/package" Target="embeddings/Microsoft_Visio_Drawing15.vsdx"/><Relationship Id="rId66" Type="http://schemas.openxmlformats.org/officeDocument/2006/relationships/image" Target="media/image38.emf"/><Relationship Id="rId74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16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image" Target="media/image17.emf"/><Relationship Id="rId43" Type="http://schemas.openxmlformats.org/officeDocument/2006/relationships/package" Target="embeddings/Microsoft_Visio_Drawing10.vsdx"/><Relationship Id="rId48" Type="http://schemas.openxmlformats.org/officeDocument/2006/relationships/image" Target="media/image26.emf"/><Relationship Id="rId56" Type="http://schemas.openxmlformats.org/officeDocument/2006/relationships/image" Target="media/image31.png"/><Relationship Id="rId64" Type="http://schemas.openxmlformats.org/officeDocument/2006/relationships/package" Target="embeddings/Microsoft_Visio_Drawing17.vsdx"/><Relationship Id="rId69" Type="http://schemas.openxmlformats.org/officeDocument/2006/relationships/package" Target="embeddings/Microsoft_Visio_Drawing19.vsdx"/><Relationship Id="rId8" Type="http://schemas.openxmlformats.org/officeDocument/2006/relationships/image" Target="media/image1.gif"/><Relationship Id="rId51" Type="http://schemas.openxmlformats.org/officeDocument/2006/relationships/image" Target="media/image28.emf"/><Relationship Id="rId72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image" Target="media/image19.png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33.png"/><Relationship Id="rId67" Type="http://schemas.openxmlformats.org/officeDocument/2006/relationships/package" Target="embeddings/Microsoft_Visio_Drawing18.vsdx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1.png"/><Relationship Id="rId54" Type="http://schemas.openxmlformats.org/officeDocument/2006/relationships/image" Target="media/image30.emf"/><Relationship Id="rId62" Type="http://schemas.openxmlformats.org/officeDocument/2006/relationships/image" Target="media/image35.png"/><Relationship Id="rId70" Type="http://schemas.openxmlformats.org/officeDocument/2006/relationships/image" Target="media/image40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3.vsdx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8.vsdx"/><Relationship Id="rId49" Type="http://schemas.openxmlformats.org/officeDocument/2006/relationships/package" Target="embeddings/Microsoft_Visio_Drawing12.vsdx"/><Relationship Id="rId57" Type="http://schemas.openxmlformats.org/officeDocument/2006/relationships/image" Target="media/image32.emf"/><Relationship Id="rId10" Type="http://schemas.openxmlformats.org/officeDocument/2006/relationships/comments" Target="comments.xml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23.png"/><Relationship Id="rId52" Type="http://schemas.openxmlformats.org/officeDocument/2006/relationships/package" Target="embeddings/Microsoft_Visio_Drawing13.vsdx"/><Relationship Id="rId60" Type="http://schemas.openxmlformats.org/officeDocument/2006/relationships/image" Target="media/image34.emf"/><Relationship Id="rId65" Type="http://schemas.openxmlformats.org/officeDocument/2006/relationships/image" Target="media/image37.png"/><Relationship Id="rId73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9" Type="http://schemas.openxmlformats.org/officeDocument/2006/relationships/image" Target="media/image20.emf"/><Relationship Id="rId34" Type="http://schemas.openxmlformats.org/officeDocument/2006/relationships/package" Target="embeddings/Microsoft_Visio_Drawing7.vsdx"/><Relationship Id="rId50" Type="http://schemas.openxmlformats.org/officeDocument/2006/relationships/image" Target="media/image27.png"/><Relationship Id="rId55" Type="http://schemas.openxmlformats.org/officeDocument/2006/relationships/package" Target="embeddings/Microsoft_Visio_Drawing14.vsdx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0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0D73D5-6722-49B5-8A16-CD1C05DBA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81</Pages>
  <Words>3413</Words>
  <Characters>19456</Characters>
  <Application>Microsoft Office Word</Application>
  <DocSecurity>0</DocSecurity>
  <Lines>162</Lines>
  <Paragraphs>45</Paragraphs>
  <ScaleCrop>false</ScaleCrop>
  <Company>Microsoft</Company>
  <LinksUpToDate>false</LinksUpToDate>
  <CharactersWithSpaces>22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张伟鹏</cp:lastModifiedBy>
  <cp:revision>45</cp:revision>
  <dcterms:created xsi:type="dcterms:W3CDTF">2017-04-23T07:48:00Z</dcterms:created>
  <dcterms:modified xsi:type="dcterms:W3CDTF">2017-06-15T13:40:00Z</dcterms:modified>
</cp:coreProperties>
</file>